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81A2C" w:rsidRPr="00C322CF" w:rsidRDefault="00D81A2C" w:rsidP="00D81A2C">
      <w:pPr>
        <w:jc w:val="center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>《数据结构</w:t>
      </w:r>
      <w:r w:rsidRPr="00C322CF">
        <w:rPr>
          <w:rFonts w:ascii="MS Reference Sans Serif" w:hAnsi="MS Reference Sans Serif"/>
          <w:szCs w:val="21"/>
        </w:rPr>
        <w:t>A</w:t>
      </w:r>
      <w:r w:rsidRPr="00C322CF">
        <w:rPr>
          <w:rFonts w:ascii="MS Reference Sans Serif" w:hAnsi="MS Reference Sans Serif"/>
          <w:szCs w:val="21"/>
        </w:rPr>
        <w:t>类》（</w:t>
      </w:r>
      <w:r w:rsidRPr="00C322CF">
        <w:rPr>
          <w:rFonts w:ascii="MS Reference Sans Serif" w:hAnsi="MS Reference Sans Serif"/>
          <w:szCs w:val="21"/>
        </w:rPr>
        <w:t>A</w:t>
      </w:r>
      <w:r w:rsidRPr="00C322CF">
        <w:rPr>
          <w:rFonts w:ascii="MS Reference Sans Serif" w:hAnsi="MS Reference Sans Serif"/>
          <w:szCs w:val="21"/>
        </w:rPr>
        <w:t>卷）笔试试卷参考答案</w:t>
      </w:r>
    </w:p>
    <w:p w:rsidR="00D81A2C" w:rsidRPr="00C322CF" w:rsidRDefault="00D81A2C">
      <w:pPr>
        <w:rPr>
          <w:rFonts w:ascii="MS Reference Sans Serif" w:hAnsi="MS Reference Sans Serif"/>
          <w:szCs w:val="21"/>
        </w:rPr>
      </w:pPr>
    </w:p>
    <w:p w:rsidR="00395354" w:rsidRPr="00C322CF" w:rsidRDefault="00395354">
      <w:pPr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>一、单项选择题（每格</w:t>
      </w:r>
      <w:r w:rsidRPr="00C322CF">
        <w:rPr>
          <w:rFonts w:ascii="MS Reference Sans Serif" w:hAnsi="MS Reference Sans Serif"/>
          <w:szCs w:val="21"/>
        </w:rPr>
        <w:t>1.5</w:t>
      </w:r>
      <w:r w:rsidRPr="00C322CF">
        <w:rPr>
          <w:rFonts w:ascii="MS Reference Sans Serif" w:hAnsi="MS Reference Sans Serif"/>
          <w:szCs w:val="21"/>
        </w:rPr>
        <w:t>分，共</w:t>
      </w:r>
      <w:r w:rsidRPr="00C322CF">
        <w:rPr>
          <w:rFonts w:ascii="MS Reference Sans Serif" w:hAnsi="MS Reference Sans Serif"/>
          <w:szCs w:val="21"/>
        </w:rPr>
        <w:t>24</w:t>
      </w:r>
      <w:r w:rsidRPr="00C322CF">
        <w:rPr>
          <w:rFonts w:ascii="MS Reference Sans Serif" w:hAnsi="MS Reference Sans Serif"/>
          <w:szCs w:val="21"/>
        </w:rPr>
        <w:t>分）</w:t>
      </w:r>
    </w:p>
    <w:p w:rsidR="00395354" w:rsidRPr="00C322CF" w:rsidRDefault="00395354" w:rsidP="00395354">
      <w:pPr>
        <w:ind w:left="420" w:firstLineChars="66" w:firstLine="139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>1. C</w:t>
      </w:r>
      <w:r w:rsidRPr="00C322CF">
        <w:rPr>
          <w:rFonts w:ascii="MS Reference Sans Serif" w:hAnsi="MS Reference Sans Serif"/>
          <w:szCs w:val="21"/>
        </w:rPr>
        <w:tab/>
        <w:t xml:space="preserve"> 2. A</w:t>
      </w:r>
      <w:r w:rsidRPr="00C322CF">
        <w:rPr>
          <w:rFonts w:ascii="MS Reference Sans Serif" w:hAnsi="MS Reference Sans Serif"/>
          <w:szCs w:val="21"/>
        </w:rPr>
        <w:tab/>
        <w:t xml:space="preserve"> 3. B</w:t>
      </w:r>
      <w:r w:rsidRPr="00C322CF">
        <w:rPr>
          <w:rFonts w:ascii="MS Reference Sans Serif" w:hAnsi="MS Reference Sans Serif"/>
          <w:szCs w:val="21"/>
        </w:rPr>
        <w:tab/>
        <w:t xml:space="preserve"> 4. A</w:t>
      </w:r>
      <w:r w:rsidRPr="00C322CF">
        <w:rPr>
          <w:rFonts w:ascii="MS Reference Sans Serif" w:hAnsi="MS Reference Sans Serif"/>
          <w:szCs w:val="21"/>
        </w:rPr>
        <w:tab/>
        <w:t xml:space="preserve"> 5. D</w:t>
      </w:r>
      <w:r w:rsidRPr="00C322CF">
        <w:rPr>
          <w:rFonts w:ascii="MS Reference Sans Serif" w:hAnsi="MS Reference Sans Serif"/>
          <w:szCs w:val="21"/>
        </w:rPr>
        <w:tab/>
        <w:t xml:space="preserve"> 6. A</w:t>
      </w:r>
      <w:r w:rsidRPr="00C322CF">
        <w:rPr>
          <w:rFonts w:ascii="MS Reference Sans Serif" w:hAnsi="MS Reference Sans Serif"/>
          <w:szCs w:val="21"/>
        </w:rPr>
        <w:tab/>
        <w:t xml:space="preserve"> 7. D</w:t>
      </w:r>
      <w:r w:rsidRPr="00C322CF">
        <w:rPr>
          <w:rFonts w:ascii="MS Reference Sans Serif" w:hAnsi="MS Reference Sans Serif"/>
          <w:szCs w:val="21"/>
        </w:rPr>
        <w:tab/>
        <w:t xml:space="preserve"> 8. B</w:t>
      </w:r>
      <w:r w:rsidRPr="00C322CF">
        <w:rPr>
          <w:rFonts w:ascii="MS Reference Sans Serif" w:hAnsi="MS Reference Sans Serif"/>
          <w:szCs w:val="21"/>
        </w:rPr>
        <w:tab/>
        <w:t xml:space="preserve"> 9. B</w:t>
      </w:r>
    </w:p>
    <w:p w:rsidR="00F0678B" w:rsidRPr="00C322CF" w:rsidRDefault="00395354" w:rsidP="00395354">
      <w:pPr>
        <w:ind w:left="420"/>
        <w:rPr>
          <w:rFonts w:ascii="MS Reference Sans Serif" w:hAnsi="MS Reference Sans Serif"/>
          <w:szCs w:val="21"/>
        </w:rPr>
      </w:pPr>
      <w:proofErr w:type="gramStart"/>
      <w:r w:rsidRPr="00C322CF">
        <w:rPr>
          <w:rFonts w:ascii="MS Reference Sans Serif" w:hAnsi="MS Reference Sans Serif"/>
          <w:szCs w:val="21"/>
        </w:rPr>
        <w:t>10. A</w:t>
      </w:r>
      <w:proofErr w:type="gramEnd"/>
      <w:r w:rsidRPr="00C322CF">
        <w:rPr>
          <w:rFonts w:ascii="MS Reference Sans Serif" w:hAnsi="MS Reference Sans Serif"/>
          <w:szCs w:val="21"/>
        </w:rPr>
        <w:tab/>
        <w:t>11. A</w:t>
      </w:r>
      <w:r w:rsidRPr="00C322CF">
        <w:rPr>
          <w:rFonts w:ascii="MS Reference Sans Serif" w:hAnsi="MS Reference Sans Serif"/>
          <w:szCs w:val="21"/>
        </w:rPr>
        <w:tab/>
        <w:t>12. D</w:t>
      </w:r>
      <w:r w:rsidRPr="00C322CF">
        <w:rPr>
          <w:rFonts w:ascii="MS Reference Sans Serif" w:hAnsi="MS Reference Sans Serif"/>
          <w:szCs w:val="21"/>
        </w:rPr>
        <w:tab/>
        <w:t>13. B</w:t>
      </w:r>
      <w:r w:rsidRPr="00C322CF">
        <w:rPr>
          <w:rFonts w:ascii="MS Reference Sans Serif" w:hAnsi="MS Reference Sans Serif"/>
          <w:szCs w:val="21"/>
        </w:rPr>
        <w:tab/>
        <w:t>14. C</w:t>
      </w:r>
      <w:r w:rsidRPr="00C322CF">
        <w:rPr>
          <w:rFonts w:ascii="MS Reference Sans Serif" w:hAnsi="MS Reference Sans Serif"/>
          <w:szCs w:val="21"/>
        </w:rPr>
        <w:tab/>
        <w:t>15. D</w:t>
      </w:r>
      <w:r w:rsidRPr="00C322CF">
        <w:rPr>
          <w:rFonts w:ascii="MS Reference Sans Serif" w:hAnsi="MS Reference Sans Serif"/>
          <w:szCs w:val="21"/>
        </w:rPr>
        <w:tab/>
        <w:t>16. B</w:t>
      </w:r>
    </w:p>
    <w:p w:rsidR="00395354" w:rsidRPr="00C322CF" w:rsidRDefault="00395354" w:rsidP="00395354">
      <w:pPr>
        <w:rPr>
          <w:rFonts w:ascii="MS Reference Sans Serif" w:hAnsi="MS Reference Sans Serif"/>
          <w:szCs w:val="21"/>
        </w:rPr>
      </w:pPr>
    </w:p>
    <w:p w:rsidR="00395354" w:rsidRPr="00C322CF" w:rsidRDefault="00395354" w:rsidP="00395354">
      <w:pPr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>二、程序填充题（每格</w:t>
      </w:r>
      <w:r w:rsidRPr="00C322CF">
        <w:rPr>
          <w:rFonts w:ascii="MS Reference Sans Serif" w:hAnsi="MS Reference Sans Serif"/>
          <w:szCs w:val="21"/>
        </w:rPr>
        <w:t>1.5</w:t>
      </w:r>
      <w:r w:rsidRPr="00C322CF">
        <w:rPr>
          <w:rFonts w:ascii="MS Reference Sans Serif" w:hAnsi="MS Reference Sans Serif"/>
          <w:szCs w:val="21"/>
        </w:rPr>
        <w:t>分，共</w:t>
      </w:r>
      <w:r w:rsidRPr="00C322CF">
        <w:rPr>
          <w:rFonts w:ascii="MS Reference Sans Serif" w:hAnsi="MS Reference Sans Serif"/>
          <w:szCs w:val="21"/>
        </w:rPr>
        <w:t>24</w:t>
      </w:r>
      <w:r w:rsidRPr="00C322CF">
        <w:rPr>
          <w:rFonts w:ascii="MS Reference Sans Serif" w:hAnsi="MS Reference Sans Serif"/>
          <w:szCs w:val="21"/>
        </w:rPr>
        <w:t>分）</w:t>
      </w:r>
    </w:p>
    <w:p w:rsidR="00395354" w:rsidRPr="00C322CF" w:rsidRDefault="00395354" w:rsidP="008341E9">
      <w:pPr>
        <w:rPr>
          <w:rFonts w:ascii="MS Reference Sans Serif" w:hAnsi="MS Reference Sans Serif"/>
          <w:szCs w:val="21"/>
          <w:u w:val="single"/>
        </w:rPr>
      </w:pPr>
      <w:r w:rsidRPr="00C322CF">
        <w:rPr>
          <w:rFonts w:ascii="MS Reference Sans Serif" w:hAnsi="MS Reference Sans Serif"/>
        </w:rPr>
        <w:t xml:space="preserve">1. </w:t>
      </w:r>
      <w:proofErr w:type="gramStart"/>
      <w:r w:rsidRPr="00C322CF">
        <w:rPr>
          <w:rFonts w:ascii="MS Reference Sans Serif" w:hAnsi="MS Reference Sans Serif"/>
          <w:szCs w:val="21"/>
          <w:u w:val="single"/>
        </w:rPr>
        <w:t>p</w:t>
      </w:r>
      <w:proofErr w:type="gramEnd"/>
      <w:r w:rsidRPr="00C322CF">
        <w:rPr>
          <w:rFonts w:ascii="MS Reference Sans Serif" w:hAnsi="MS Reference Sans Serif"/>
          <w:szCs w:val="21"/>
          <w:u w:val="single"/>
        </w:rPr>
        <w:t>!=NULL</w:t>
      </w:r>
      <w:r w:rsidR="008341E9" w:rsidRPr="00C322CF">
        <w:rPr>
          <w:rFonts w:ascii="MS Reference Sans Serif" w:hAnsi="MS Reference Sans Serif"/>
          <w:szCs w:val="21"/>
        </w:rPr>
        <w:t xml:space="preserve">  </w:t>
      </w:r>
      <w:r w:rsidRPr="00C322CF">
        <w:rPr>
          <w:rFonts w:ascii="MS Reference Sans Serif" w:hAnsi="MS Reference Sans Serif"/>
          <w:szCs w:val="21"/>
          <w:u w:val="single"/>
        </w:rPr>
        <w:t>!found</w:t>
      </w:r>
      <w:r w:rsidR="008341E9" w:rsidRPr="00C322CF">
        <w:rPr>
          <w:rFonts w:ascii="MS Reference Sans Serif" w:hAnsi="MS Reference Sans Serif"/>
          <w:szCs w:val="21"/>
        </w:rPr>
        <w:t xml:space="preserve">  </w:t>
      </w:r>
      <w:r w:rsidRPr="00C322CF">
        <w:rPr>
          <w:rFonts w:ascii="MS Reference Sans Serif" w:hAnsi="MS Reference Sans Serif"/>
          <w:szCs w:val="21"/>
          <w:u w:val="single"/>
        </w:rPr>
        <w:t>f = p;</w:t>
      </w:r>
      <w:r w:rsidR="008341E9" w:rsidRPr="00C322CF">
        <w:rPr>
          <w:rFonts w:ascii="MS Reference Sans Serif" w:hAnsi="MS Reference Sans Serif"/>
          <w:szCs w:val="21"/>
        </w:rPr>
        <w:t xml:space="preserve">  </w:t>
      </w:r>
      <w:r w:rsidRPr="00C322CF">
        <w:rPr>
          <w:rFonts w:ascii="MS Reference Sans Serif" w:hAnsi="MS Reference Sans Serif"/>
          <w:szCs w:val="21"/>
          <w:u w:val="single"/>
        </w:rPr>
        <w:t>t != p</w:t>
      </w:r>
      <w:r w:rsidR="008341E9" w:rsidRPr="00C322CF">
        <w:rPr>
          <w:rFonts w:ascii="MS Reference Sans Serif" w:hAnsi="MS Reference Sans Serif"/>
          <w:szCs w:val="21"/>
        </w:rPr>
        <w:t xml:space="preserve">  </w:t>
      </w:r>
      <w:r w:rsidRPr="00C322CF">
        <w:rPr>
          <w:rFonts w:ascii="MS Reference Sans Serif" w:hAnsi="MS Reference Sans Serif"/>
          <w:szCs w:val="21"/>
          <w:u w:val="single"/>
        </w:rPr>
        <w:t>t = NULL;</w:t>
      </w:r>
    </w:p>
    <w:p w:rsidR="00CD1325" w:rsidRPr="00C322CF" w:rsidRDefault="00CD1325" w:rsidP="008341E9">
      <w:pPr>
        <w:rPr>
          <w:rFonts w:ascii="MS Reference Sans Serif" w:hAnsi="MS Reference Sans Serif"/>
          <w:szCs w:val="21"/>
        </w:rPr>
      </w:pPr>
    </w:p>
    <w:p w:rsidR="00395354" w:rsidRPr="00C322CF" w:rsidRDefault="00395354" w:rsidP="00395354">
      <w:pPr>
        <w:rPr>
          <w:rFonts w:ascii="MS Reference Sans Serif" w:hAnsi="MS Reference Sans Serif"/>
          <w:szCs w:val="21"/>
          <w:u w:val="single"/>
        </w:rPr>
      </w:pPr>
      <w:r w:rsidRPr="00C322CF">
        <w:rPr>
          <w:rFonts w:ascii="MS Reference Sans Serif" w:hAnsi="MS Reference Sans Serif"/>
        </w:rPr>
        <w:t xml:space="preserve">2. </w:t>
      </w:r>
      <w:proofErr w:type="spellStart"/>
      <w:proofErr w:type="gramStart"/>
      <w:r w:rsidRPr="00C322CF">
        <w:rPr>
          <w:rFonts w:ascii="MS Reference Sans Serif" w:hAnsi="MS Reference Sans Serif"/>
          <w:szCs w:val="21"/>
          <w:u w:val="single"/>
        </w:rPr>
        <w:t>ptr</w:t>
      </w:r>
      <w:proofErr w:type="spellEnd"/>
      <w:r w:rsidRPr="00C322CF">
        <w:rPr>
          <w:rFonts w:ascii="MS Reference Sans Serif" w:hAnsi="MS Reference Sans Serif"/>
          <w:szCs w:val="21"/>
          <w:u w:val="single"/>
        </w:rPr>
        <w:t xml:space="preserve"> !</w:t>
      </w:r>
      <w:proofErr w:type="gramEnd"/>
      <w:r w:rsidRPr="00C322CF">
        <w:rPr>
          <w:rFonts w:ascii="MS Reference Sans Serif" w:hAnsi="MS Reference Sans Serif"/>
          <w:szCs w:val="21"/>
          <w:u w:val="single"/>
        </w:rPr>
        <w:t>= NULL</w:t>
      </w:r>
      <w:r w:rsidR="008341E9" w:rsidRPr="00C322CF">
        <w:rPr>
          <w:rFonts w:ascii="MS Reference Sans Serif" w:hAnsi="MS Reference Sans Serif"/>
          <w:szCs w:val="21"/>
        </w:rPr>
        <w:t xml:space="preserve">  </w:t>
      </w:r>
      <w:r w:rsidRPr="00C322CF">
        <w:rPr>
          <w:rFonts w:ascii="MS Reference Sans Serif" w:hAnsi="MS Reference Sans Serif"/>
          <w:szCs w:val="21"/>
          <w:u w:val="single"/>
        </w:rPr>
        <w:t>!</w:t>
      </w:r>
      <w:proofErr w:type="spellStart"/>
      <w:r w:rsidRPr="00C322CF">
        <w:rPr>
          <w:rFonts w:ascii="MS Reference Sans Serif" w:hAnsi="MS Reference Sans Serif"/>
          <w:szCs w:val="21"/>
          <w:u w:val="single"/>
        </w:rPr>
        <w:t>stack.empty</w:t>
      </w:r>
      <w:proofErr w:type="spellEnd"/>
      <w:r w:rsidRPr="00C322CF">
        <w:rPr>
          <w:rFonts w:ascii="MS Reference Sans Serif" w:hAnsi="MS Reference Sans Serif"/>
          <w:szCs w:val="21"/>
          <w:u w:val="single"/>
        </w:rPr>
        <w:t>()</w:t>
      </w:r>
      <w:r w:rsidR="008341E9" w:rsidRPr="00C322CF">
        <w:rPr>
          <w:rFonts w:ascii="MS Reference Sans Serif" w:hAnsi="MS Reference Sans Serif"/>
          <w:szCs w:val="21"/>
        </w:rPr>
        <w:t xml:space="preserve">  </w:t>
      </w:r>
      <w:proofErr w:type="spellStart"/>
      <w:r w:rsidRPr="00C322CF">
        <w:rPr>
          <w:rFonts w:ascii="MS Reference Sans Serif" w:hAnsi="MS Reference Sans Serif"/>
          <w:szCs w:val="21"/>
          <w:u w:val="single"/>
        </w:rPr>
        <w:t>ptr</w:t>
      </w:r>
      <w:proofErr w:type="spellEnd"/>
      <w:r w:rsidRPr="00C322CF">
        <w:rPr>
          <w:rFonts w:ascii="MS Reference Sans Serif" w:hAnsi="MS Reference Sans Serif"/>
          <w:szCs w:val="21"/>
          <w:u w:val="single"/>
        </w:rPr>
        <w:t xml:space="preserve"> != NULL</w:t>
      </w:r>
      <w:r w:rsidR="008341E9" w:rsidRPr="00C322CF">
        <w:rPr>
          <w:rFonts w:ascii="MS Reference Sans Serif" w:hAnsi="MS Reference Sans Serif"/>
          <w:szCs w:val="21"/>
        </w:rPr>
        <w:t xml:space="preserve">  </w:t>
      </w:r>
      <w:proofErr w:type="spellStart"/>
      <w:r w:rsidRPr="00C322CF">
        <w:rPr>
          <w:rFonts w:ascii="MS Reference Sans Serif" w:hAnsi="MS Reference Sans Serif"/>
          <w:szCs w:val="21"/>
          <w:u w:val="single"/>
        </w:rPr>
        <w:t>ptr</w:t>
      </w:r>
      <w:proofErr w:type="spellEnd"/>
      <w:r w:rsidRPr="00C322CF">
        <w:rPr>
          <w:rFonts w:ascii="MS Reference Sans Serif" w:hAnsi="MS Reference Sans Serif"/>
          <w:szCs w:val="21"/>
          <w:u w:val="single"/>
        </w:rPr>
        <w:t xml:space="preserve"> = </w:t>
      </w:r>
      <w:proofErr w:type="spellStart"/>
      <w:r w:rsidRPr="00C322CF">
        <w:rPr>
          <w:rFonts w:ascii="MS Reference Sans Serif" w:hAnsi="MS Reference Sans Serif"/>
          <w:szCs w:val="21"/>
          <w:u w:val="single"/>
        </w:rPr>
        <w:t>ptr</w:t>
      </w:r>
      <w:proofErr w:type="spellEnd"/>
      <w:r w:rsidRPr="00C322CF">
        <w:rPr>
          <w:rFonts w:ascii="MS Reference Sans Serif" w:hAnsi="MS Reference Sans Serif"/>
          <w:szCs w:val="21"/>
          <w:u w:val="single"/>
        </w:rPr>
        <w:t>-&gt;left;</w:t>
      </w:r>
      <w:r w:rsidR="008341E9" w:rsidRPr="00C322CF">
        <w:rPr>
          <w:rFonts w:ascii="MS Reference Sans Serif" w:hAnsi="MS Reference Sans Serif"/>
          <w:szCs w:val="21"/>
        </w:rPr>
        <w:t xml:space="preserve">  </w:t>
      </w:r>
      <w:proofErr w:type="spellStart"/>
      <w:r w:rsidRPr="00C322CF">
        <w:rPr>
          <w:rFonts w:ascii="MS Reference Sans Serif" w:hAnsi="MS Reference Sans Serif"/>
          <w:szCs w:val="21"/>
          <w:u w:val="single"/>
        </w:rPr>
        <w:t>ptr</w:t>
      </w:r>
      <w:proofErr w:type="spellEnd"/>
      <w:r w:rsidRPr="00C322CF">
        <w:rPr>
          <w:rFonts w:ascii="MS Reference Sans Serif" w:hAnsi="MS Reference Sans Serif"/>
          <w:szCs w:val="21"/>
          <w:u w:val="single"/>
        </w:rPr>
        <w:t xml:space="preserve"> = </w:t>
      </w:r>
      <w:proofErr w:type="spellStart"/>
      <w:r w:rsidRPr="00C322CF">
        <w:rPr>
          <w:rFonts w:ascii="MS Reference Sans Serif" w:hAnsi="MS Reference Sans Serif"/>
          <w:szCs w:val="21"/>
          <w:u w:val="single"/>
        </w:rPr>
        <w:t>ptr</w:t>
      </w:r>
      <w:proofErr w:type="spellEnd"/>
      <w:r w:rsidRPr="00C322CF">
        <w:rPr>
          <w:rFonts w:ascii="MS Reference Sans Serif" w:hAnsi="MS Reference Sans Serif"/>
          <w:szCs w:val="21"/>
          <w:u w:val="single"/>
        </w:rPr>
        <w:t>-&gt;right;</w:t>
      </w:r>
    </w:p>
    <w:p w:rsidR="00CD1325" w:rsidRPr="00C322CF" w:rsidRDefault="00CD1325" w:rsidP="00395354">
      <w:pPr>
        <w:rPr>
          <w:rFonts w:ascii="MS Reference Sans Serif" w:hAnsi="MS Reference Sans Serif"/>
          <w:szCs w:val="21"/>
        </w:rPr>
      </w:pPr>
    </w:p>
    <w:p w:rsidR="00395354" w:rsidRPr="00C322CF" w:rsidRDefault="008341E9" w:rsidP="00395354">
      <w:pPr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 xml:space="preserve">3. </w:t>
      </w:r>
      <w:proofErr w:type="gramStart"/>
      <w:r w:rsidR="00395354" w:rsidRPr="00C322CF">
        <w:rPr>
          <w:rFonts w:ascii="MS Reference Sans Serif" w:hAnsi="MS Reference Sans Serif"/>
          <w:szCs w:val="21"/>
          <w:u w:val="single"/>
        </w:rPr>
        <w:t>flag</w:t>
      </w:r>
      <w:proofErr w:type="gramEnd"/>
      <w:r w:rsidR="00395354" w:rsidRPr="00C322CF">
        <w:rPr>
          <w:rFonts w:ascii="MS Reference Sans Serif" w:hAnsi="MS Reference Sans Serif"/>
          <w:szCs w:val="21"/>
          <w:u w:val="single"/>
        </w:rPr>
        <w:t xml:space="preserve"> = false;</w:t>
      </w:r>
      <w:r w:rsidRPr="00C322CF">
        <w:rPr>
          <w:rFonts w:ascii="MS Reference Sans Serif" w:hAnsi="MS Reference Sans Serif"/>
          <w:szCs w:val="21"/>
        </w:rPr>
        <w:t xml:space="preserve">  </w:t>
      </w:r>
      <w:proofErr w:type="spellStart"/>
      <w:r w:rsidR="00395354" w:rsidRPr="00C322CF">
        <w:rPr>
          <w:rFonts w:ascii="MS Reference Sans Serif" w:hAnsi="MS Reference Sans Serif"/>
          <w:szCs w:val="21"/>
          <w:u w:val="single"/>
        </w:rPr>
        <w:t>i</w:t>
      </w:r>
      <w:proofErr w:type="spellEnd"/>
      <w:r w:rsidR="00395354" w:rsidRPr="00C322CF">
        <w:rPr>
          <w:rFonts w:ascii="MS Reference Sans Serif" w:hAnsi="MS Reference Sans Serif"/>
          <w:szCs w:val="21"/>
          <w:u w:val="single"/>
        </w:rPr>
        <w:t>+=2</w:t>
      </w:r>
      <w:r w:rsidRPr="00C322CF">
        <w:rPr>
          <w:rFonts w:ascii="MS Reference Sans Serif" w:hAnsi="MS Reference Sans Serif"/>
          <w:szCs w:val="21"/>
        </w:rPr>
        <w:t xml:space="preserve">  </w:t>
      </w:r>
      <w:r w:rsidR="00395354" w:rsidRPr="00C322CF">
        <w:rPr>
          <w:rFonts w:ascii="MS Reference Sans Serif" w:hAnsi="MS Reference Sans Serif"/>
          <w:szCs w:val="21"/>
          <w:u w:val="single"/>
        </w:rPr>
        <w:t>t = a[i+1];</w:t>
      </w:r>
      <w:r w:rsidRPr="00C322CF">
        <w:rPr>
          <w:rFonts w:ascii="MS Reference Sans Serif" w:hAnsi="MS Reference Sans Serif"/>
          <w:szCs w:val="21"/>
        </w:rPr>
        <w:t xml:space="preserve">  </w:t>
      </w:r>
      <w:proofErr w:type="spellStart"/>
      <w:r w:rsidR="00395354" w:rsidRPr="00C322CF">
        <w:rPr>
          <w:rFonts w:ascii="MS Reference Sans Serif" w:hAnsi="MS Reference Sans Serif"/>
          <w:szCs w:val="21"/>
          <w:u w:val="single"/>
        </w:rPr>
        <w:t>i</w:t>
      </w:r>
      <w:proofErr w:type="spellEnd"/>
      <w:r w:rsidR="00395354" w:rsidRPr="00C322CF">
        <w:rPr>
          <w:rFonts w:ascii="MS Reference Sans Serif" w:hAnsi="MS Reference Sans Serif"/>
          <w:szCs w:val="21"/>
          <w:u w:val="single"/>
        </w:rPr>
        <w:t>+=2</w:t>
      </w:r>
      <w:r w:rsidRPr="00C322CF">
        <w:rPr>
          <w:rFonts w:ascii="MS Reference Sans Serif" w:hAnsi="MS Reference Sans Serif"/>
          <w:szCs w:val="21"/>
        </w:rPr>
        <w:t xml:space="preserve">  </w:t>
      </w:r>
      <w:r w:rsidR="00395354" w:rsidRPr="00C322CF">
        <w:rPr>
          <w:rFonts w:ascii="MS Reference Sans Serif" w:hAnsi="MS Reference Sans Serif"/>
          <w:szCs w:val="21"/>
          <w:u w:val="single"/>
        </w:rPr>
        <w:t>t = a[i+1];</w:t>
      </w:r>
      <w:r w:rsidRPr="00C322CF">
        <w:rPr>
          <w:rFonts w:ascii="MS Reference Sans Serif" w:hAnsi="MS Reference Sans Serif"/>
          <w:szCs w:val="21"/>
        </w:rPr>
        <w:t xml:space="preserve">  </w:t>
      </w:r>
      <w:r w:rsidR="00395354" w:rsidRPr="00C322CF">
        <w:rPr>
          <w:rFonts w:ascii="MS Reference Sans Serif" w:hAnsi="MS Reference Sans Serif"/>
          <w:szCs w:val="21"/>
          <w:u w:val="single"/>
        </w:rPr>
        <w:t>!flag</w:t>
      </w:r>
    </w:p>
    <w:p w:rsidR="00395354" w:rsidRPr="00C322CF" w:rsidRDefault="00395354" w:rsidP="00395354">
      <w:pPr>
        <w:rPr>
          <w:rFonts w:ascii="MS Reference Sans Serif" w:hAnsi="MS Reference Sans Serif"/>
          <w:szCs w:val="21"/>
        </w:rPr>
      </w:pPr>
    </w:p>
    <w:p w:rsidR="00C13293" w:rsidRPr="00C322CF" w:rsidRDefault="00C13293" w:rsidP="00395354">
      <w:pPr>
        <w:rPr>
          <w:rFonts w:ascii="MS Reference Sans Serif" w:hAnsi="MS Reference Sans Serif"/>
          <w:szCs w:val="21"/>
          <w:lang w:val="pt-BR"/>
        </w:rPr>
      </w:pPr>
      <w:r w:rsidRPr="00C322CF">
        <w:rPr>
          <w:rFonts w:ascii="MS Reference Sans Serif" w:hAnsi="MS Reference Sans Serif"/>
          <w:szCs w:val="21"/>
        </w:rPr>
        <w:t>三、简答题</w:t>
      </w:r>
      <w:r w:rsidRPr="00C322CF">
        <w:rPr>
          <w:rFonts w:ascii="MS Reference Sans Serif" w:hAnsi="MS Reference Sans Serif"/>
          <w:szCs w:val="21"/>
          <w:lang w:val="pt-BR"/>
        </w:rPr>
        <w:t>（每题</w:t>
      </w:r>
      <w:r w:rsidRPr="00C322CF">
        <w:rPr>
          <w:rFonts w:ascii="MS Reference Sans Serif" w:hAnsi="MS Reference Sans Serif"/>
          <w:szCs w:val="21"/>
          <w:lang w:val="pt-BR"/>
        </w:rPr>
        <w:t>8</w:t>
      </w:r>
      <w:r w:rsidRPr="00C322CF">
        <w:rPr>
          <w:rFonts w:ascii="MS Reference Sans Serif" w:hAnsi="MS Reference Sans Serif"/>
          <w:szCs w:val="21"/>
        </w:rPr>
        <w:t>分，共</w:t>
      </w:r>
      <w:r w:rsidRPr="00C322CF">
        <w:rPr>
          <w:rFonts w:ascii="MS Reference Sans Serif" w:hAnsi="MS Reference Sans Serif"/>
          <w:szCs w:val="21"/>
        </w:rPr>
        <w:t>24</w:t>
      </w:r>
      <w:r w:rsidRPr="00C322CF">
        <w:rPr>
          <w:rFonts w:ascii="MS Reference Sans Serif" w:hAnsi="MS Reference Sans Serif"/>
          <w:szCs w:val="21"/>
        </w:rPr>
        <w:t>分</w:t>
      </w:r>
      <w:r w:rsidRPr="00C322CF">
        <w:rPr>
          <w:rFonts w:ascii="MS Reference Sans Serif" w:hAnsi="MS Reference Sans Serif"/>
          <w:szCs w:val="21"/>
          <w:lang w:val="pt-BR"/>
        </w:rPr>
        <w:t>）</w:t>
      </w:r>
    </w:p>
    <w:p w:rsidR="00C13293" w:rsidRPr="00C322CF" w:rsidRDefault="00C13293" w:rsidP="00C13293">
      <w:pPr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 xml:space="preserve">1. </w:t>
      </w:r>
      <w:r w:rsidRPr="00C322CF">
        <w:rPr>
          <w:rFonts w:ascii="MS Reference Sans Serif" w:hAnsi="MS Reference Sans Serif"/>
          <w:szCs w:val="21"/>
        </w:rPr>
        <w:t>应用置换选择，一共生成</w:t>
      </w:r>
      <w:r w:rsidRPr="00C322CF">
        <w:rPr>
          <w:rFonts w:ascii="MS Reference Sans Serif" w:hAnsi="MS Reference Sans Serif"/>
          <w:szCs w:val="21"/>
        </w:rPr>
        <w:t>3</w:t>
      </w:r>
      <w:r w:rsidRPr="00C322CF">
        <w:rPr>
          <w:rFonts w:ascii="MS Reference Sans Serif" w:hAnsi="MS Reference Sans Serif"/>
          <w:szCs w:val="21"/>
        </w:rPr>
        <w:t>个初始排序片段，具体如下：</w:t>
      </w:r>
      <w:r w:rsidR="00D81A2C" w:rsidRPr="00C322CF">
        <w:rPr>
          <w:rFonts w:ascii="MS Reference Sans Serif" w:hAnsi="MS Reference Sans Serif"/>
          <w:szCs w:val="21"/>
        </w:rPr>
        <w:t>（</w:t>
      </w:r>
      <w:r w:rsidR="00D81A2C" w:rsidRPr="00C322CF">
        <w:rPr>
          <w:rFonts w:ascii="MS Reference Sans Serif" w:hAnsi="MS Reference Sans Serif"/>
          <w:szCs w:val="21"/>
        </w:rPr>
        <w:t>2</w:t>
      </w:r>
      <w:r w:rsidR="00D81A2C" w:rsidRPr="00C322CF">
        <w:rPr>
          <w:rFonts w:ascii="MS Reference Sans Serif" w:hAnsi="MS Reference Sans Serif"/>
          <w:szCs w:val="21"/>
        </w:rPr>
        <w:t>分）</w:t>
      </w:r>
    </w:p>
    <w:p w:rsidR="00C13293" w:rsidRPr="00C322CF" w:rsidRDefault="00C13293" w:rsidP="008341E9">
      <w:pPr>
        <w:ind w:leftChars="126" w:left="598" w:hanging="333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>1) 2, 5, 10, 23, 34, 54</w:t>
      </w:r>
      <w:r w:rsidR="00D81A2C" w:rsidRPr="00C322CF">
        <w:rPr>
          <w:rFonts w:ascii="MS Reference Sans Serif" w:hAnsi="MS Reference Sans Serif"/>
          <w:szCs w:val="21"/>
        </w:rPr>
        <w:t>（</w:t>
      </w:r>
      <w:r w:rsidR="00D81A2C" w:rsidRPr="00C322CF">
        <w:rPr>
          <w:rFonts w:ascii="MS Reference Sans Serif" w:hAnsi="MS Reference Sans Serif"/>
          <w:szCs w:val="21"/>
        </w:rPr>
        <w:t>2</w:t>
      </w:r>
      <w:r w:rsidR="00D81A2C" w:rsidRPr="00C322CF">
        <w:rPr>
          <w:rFonts w:ascii="MS Reference Sans Serif" w:hAnsi="MS Reference Sans Serif"/>
          <w:szCs w:val="21"/>
        </w:rPr>
        <w:t>分）</w:t>
      </w:r>
    </w:p>
    <w:p w:rsidR="00C13293" w:rsidRPr="00C322CF" w:rsidRDefault="00C13293" w:rsidP="008341E9">
      <w:pPr>
        <w:ind w:leftChars="126" w:left="598" w:hanging="333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>2) 3, 4, 7, 12, 26, 33, 40</w:t>
      </w:r>
      <w:r w:rsidR="00D81A2C" w:rsidRPr="00C322CF">
        <w:rPr>
          <w:rFonts w:ascii="MS Reference Sans Serif" w:hAnsi="MS Reference Sans Serif"/>
          <w:szCs w:val="21"/>
        </w:rPr>
        <w:t>（</w:t>
      </w:r>
      <w:r w:rsidR="00D81A2C" w:rsidRPr="00C322CF">
        <w:rPr>
          <w:rFonts w:ascii="MS Reference Sans Serif" w:hAnsi="MS Reference Sans Serif"/>
          <w:szCs w:val="21"/>
        </w:rPr>
        <w:t>2</w:t>
      </w:r>
      <w:r w:rsidR="00D81A2C" w:rsidRPr="00C322CF">
        <w:rPr>
          <w:rFonts w:ascii="MS Reference Sans Serif" w:hAnsi="MS Reference Sans Serif"/>
          <w:szCs w:val="21"/>
        </w:rPr>
        <w:t>分）</w:t>
      </w:r>
    </w:p>
    <w:p w:rsidR="00C13293" w:rsidRPr="00C322CF" w:rsidRDefault="00C13293" w:rsidP="008341E9">
      <w:pPr>
        <w:ind w:leftChars="126" w:left="598" w:hanging="333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>3) 1, 11, 15, 18, 27, 35</w:t>
      </w:r>
      <w:r w:rsidR="00D81A2C" w:rsidRPr="00C322CF">
        <w:rPr>
          <w:rFonts w:ascii="MS Reference Sans Serif" w:hAnsi="MS Reference Sans Serif"/>
          <w:szCs w:val="21"/>
        </w:rPr>
        <w:t>（</w:t>
      </w:r>
      <w:r w:rsidR="00D81A2C" w:rsidRPr="00C322CF">
        <w:rPr>
          <w:rFonts w:ascii="MS Reference Sans Serif" w:hAnsi="MS Reference Sans Serif"/>
          <w:szCs w:val="21"/>
        </w:rPr>
        <w:t>2</w:t>
      </w:r>
      <w:r w:rsidR="00D81A2C" w:rsidRPr="00C322CF">
        <w:rPr>
          <w:rFonts w:ascii="MS Reference Sans Serif" w:hAnsi="MS Reference Sans Serif"/>
          <w:szCs w:val="21"/>
        </w:rPr>
        <w:t>分）</w:t>
      </w:r>
    </w:p>
    <w:p w:rsidR="00C13293" w:rsidRPr="00C322CF" w:rsidRDefault="00C13293" w:rsidP="00395354">
      <w:pPr>
        <w:rPr>
          <w:rFonts w:ascii="MS Reference Sans Serif" w:hAnsi="MS Reference Sans Serif"/>
        </w:rPr>
      </w:pPr>
    </w:p>
    <w:p w:rsidR="00C13293" w:rsidRPr="00C322CF" w:rsidRDefault="00C13293" w:rsidP="00395354">
      <w:pPr>
        <w:rPr>
          <w:rFonts w:ascii="MS Reference Sans Serif" w:hAnsi="MS Reference Sans Serif"/>
        </w:rPr>
      </w:pPr>
      <w:r w:rsidRPr="00C322CF">
        <w:rPr>
          <w:rFonts w:ascii="MS Reference Sans Serif" w:hAnsi="MS Reference Sans Serif"/>
          <w:noProof/>
          <w:szCs w:val="21"/>
        </w:rPr>
        <mc:AlternateContent>
          <mc:Choice Requires="wpg">
            <w:drawing>
              <wp:anchor distT="0" distB="0" distL="114300" distR="114300" simplePos="0" relativeHeight="251673600" behindDoc="0" locked="0" layoutInCell="1" allowOverlap="1" wp14:anchorId="3DE7355B" wp14:editId="69F6C2D7">
                <wp:simplePos x="0" y="0"/>
                <wp:positionH relativeFrom="column">
                  <wp:posOffset>3108325</wp:posOffset>
                </wp:positionH>
                <wp:positionV relativeFrom="paragraph">
                  <wp:posOffset>348615</wp:posOffset>
                </wp:positionV>
                <wp:extent cx="1990725" cy="904875"/>
                <wp:effectExtent l="0" t="0" r="28575" b="28575"/>
                <wp:wrapNone/>
                <wp:docPr id="26" name="组合 2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990725" cy="904875"/>
                          <a:chOff x="0" y="0"/>
                          <a:chExt cx="2409825" cy="1028700"/>
                        </a:xfrm>
                      </wpg:grpSpPr>
                      <wps:wsp>
                        <wps:cNvPr id="27" name="直接箭头连接符 27"/>
                        <wps:cNvCnPr/>
                        <wps:spPr>
                          <a:xfrm>
                            <a:off x="1114425" y="123825"/>
                            <a:ext cx="583200" cy="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28" name="组合 28"/>
                        <wpg:cNvGrpSpPr/>
                        <wpg:grpSpPr>
                          <a:xfrm>
                            <a:off x="0" y="0"/>
                            <a:ext cx="2409825" cy="1028700"/>
                            <a:chOff x="0" y="0"/>
                            <a:chExt cx="2409825" cy="1028700"/>
                          </a:xfrm>
                        </wpg:grpSpPr>
                        <wps:wsp>
                          <wps:cNvPr id="29" name="椭圆 29"/>
                          <wps:cNvSpPr/>
                          <wps:spPr>
                            <a:xfrm>
                              <a:off x="847725" y="9525"/>
                              <a:ext cx="266700" cy="247650"/>
                            </a:xfrm>
                            <a:prstGeom prst="ellipse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162D6E" w:rsidRPr="00A45C3C" w:rsidRDefault="00162D6E" w:rsidP="00465601">
                                <w:pPr>
                                  <w:spacing w:line="240" w:lineRule="exact"/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 w:rsidRPr="00A45C3C">
                                  <w:rPr>
                                    <w:rFonts w:hint="eastAsia"/>
                                    <w:color w:val="000000" w:themeColor="text1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0" name="椭圆 30"/>
                          <wps:cNvSpPr/>
                          <wps:spPr>
                            <a:xfrm>
                              <a:off x="1685925" y="0"/>
                              <a:ext cx="266700" cy="247650"/>
                            </a:xfrm>
                            <a:prstGeom prst="ellipse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162D6E" w:rsidRPr="00A45C3C" w:rsidRDefault="00162D6E" w:rsidP="00465601">
                                <w:pPr>
                                  <w:spacing w:line="240" w:lineRule="exact"/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" name="椭圆 31"/>
                          <wps:cNvSpPr/>
                          <wps:spPr>
                            <a:xfrm>
                              <a:off x="1304925" y="781050"/>
                              <a:ext cx="266700" cy="247650"/>
                            </a:xfrm>
                            <a:prstGeom prst="ellipse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162D6E" w:rsidRPr="00A45C3C" w:rsidRDefault="00162D6E" w:rsidP="00465601">
                                <w:pPr>
                                  <w:spacing w:line="240" w:lineRule="exact"/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2" name="椭圆 32"/>
                          <wps:cNvSpPr/>
                          <wps:spPr>
                            <a:xfrm>
                              <a:off x="2143125" y="771525"/>
                              <a:ext cx="266700" cy="247650"/>
                            </a:xfrm>
                            <a:prstGeom prst="ellipse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162D6E" w:rsidRPr="00A45C3C" w:rsidRDefault="00162D6E" w:rsidP="00465601">
                                <w:pPr>
                                  <w:spacing w:line="240" w:lineRule="exact"/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3" name="椭圆 33"/>
                          <wps:cNvSpPr/>
                          <wps:spPr>
                            <a:xfrm>
                              <a:off x="0" y="9525"/>
                              <a:ext cx="266700" cy="247650"/>
                            </a:xfrm>
                            <a:prstGeom prst="ellipse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162D6E" w:rsidRPr="00A45C3C" w:rsidRDefault="00162D6E" w:rsidP="00465601">
                                <w:pPr>
                                  <w:spacing w:line="240" w:lineRule="exact"/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4" name="椭圆 34"/>
                          <wps:cNvSpPr/>
                          <wps:spPr>
                            <a:xfrm>
                              <a:off x="457200" y="771525"/>
                              <a:ext cx="266700" cy="247650"/>
                            </a:xfrm>
                            <a:prstGeom prst="ellipse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162D6E" w:rsidRPr="00A45C3C" w:rsidRDefault="00162D6E" w:rsidP="00465601">
                                <w:pPr>
                                  <w:spacing w:line="240" w:lineRule="exact"/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</w:rPr>
                                  <w:t>5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5" name="直接箭头连接符 35"/>
                          <wps:cNvCnPr/>
                          <wps:spPr>
                            <a:xfrm>
                              <a:off x="1571625" y="895350"/>
                              <a:ext cx="583200" cy="0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6" name="直接箭头连接符 36"/>
                          <wps:cNvCnPr/>
                          <wps:spPr>
                            <a:xfrm>
                              <a:off x="723900" y="895350"/>
                              <a:ext cx="583200" cy="0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7" name="直接箭头连接符 37"/>
                          <wps:cNvCnPr/>
                          <wps:spPr>
                            <a:xfrm>
                              <a:off x="1857375" y="247650"/>
                              <a:ext cx="371475" cy="533400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8" name="直接箭头连接符 38"/>
                          <wps:cNvCnPr/>
                          <wps:spPr>
                            <a:xfrm>
                              <a:off x="161925" y="257175"/>
                              <a:ext cx="371475" cy="533400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9" name="直接箭头连接符 39"/>
                          <wps:cNvCnPr/>
                          <wps:spPr>
                            <a:xfrm>
                              <a:off x="1009650" y="257175"/>
                              <a:ext cx="371475" cy="533400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  <a:headEnd type="triangle"/>
                              <a:tailEnd type="non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0" name="直接箭头连接符 40"/>
                          <wps:cNvCnPr/>
                          <wps:spPr>
                            <a:xfrm flipH="1">
                              <a:off x="1485900" y="247650"/>
                              <a:ext cx="295275" cy="542925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  <a:headEnd type="none"/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DE7355B" id="组合 26" o:spid="_x0000_s1026" style="position:absolute;left:0;text-align:left;margin-left:244.75pt;margin-top:27.45pt;width:156.75pt;height:71.25pt;z-index:251673600;mso-width-relative:margin;mso-height-relative:margin" coordsize="24098,102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27" o:spid="_x0000_s1027" type="#_x0000_t32" style="position:absolute;left:11144;top:1238;width:583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+8NMUAAADbAAAADwAAAGRycy9kb3ducmV2LnhtbESPQWvCQBSE70L/w/IKvZlNFbSmriJC&#10;qeKlRtH29si+Jkuzb0N2a+K/d4VCj8PMfMPMl72txYVabxwreE5SEMSF04ZLBcfD2/AFhA/IGmvH&#10;pOBKHpaLh8EcM+063tMlD6WIEPYZKqhCaDIpfVGRRZ+4hjh63661GKJsS6lb7CLc1nKUphNp0XBc&#10;qLChdUXFT/5rFRTHz/OMPsxJd2MzfW92X7txvlXq6bFfvYII1If/8F97oxWMpnD/En+AXN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b+8NMUAAADbAAAADwAAAAAAAAAA&#10;AAAAAAChAgAAZHJzL2Rvd25yZXYueG1sUEsFBgAAAAAEAAQA+QAAAJMDAAAAAA==&#10;" strokecolor="black [3213]" strokeweight=".5pt">
                  <v:stroke endarrow="block" joinstyle="miter"/>
                </v:shape>
                <v:group id="组合 28" o:spid="_x0000_s1028" style="position:absolute;width:24098;height:10287" coordsize="24098,102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ScEoc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2P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0nBKHCAAAA2wAAAA8A&#10;AAAAAAAAAAAAAAAAqgIAAGRycy9kb3ducmV2LnhtbFBLBQYAAAAABAAEAPoAAACZAwAAAAA=&#10;">
                  <v:oval id="椭圆 29" o:spid="_x0000_s1029" style="position:absolute;left:8477;top:95;width:2667;height:247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zuUcMA&#10;AADbAAAADwAAAGRycy9kb3ducmV2LnhtbESP0WrCQBRE3wv9h+UKfasb8yA2ukopsYhYSjQfcMle&#10;k2D2bsiuZvv3riD0cZiZM8xqE0wnbjS41rKC2TQBQVxZ3XKtoDxt3xcgnEfW2FkmBX/kYLN+fVlh&#10;pu3IBd2OvhYRwi5DBY33fSalqxoy6Ka2J47e2Q4GfZRDLfWAY4SbTqZJMpcGW44LDfb01VB1OV6N&#10;gkVIv8f97zUvQr6t+ac85G15UOptEj6XIDwF/x9+tndaQfoBjy/xB8j1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6zuUcMAAADbAAAADwAAAAAAAAAAAAAAAACYAgAAZHJzL2Rv&#10;d25yZXYueG1sUEsFBgAAAAAEAAQA9QAAAIgDAAAAAA==&#10;" filled="f" strokecolor="black [3213]" strokeweight="1pt">
                    <v:stroke joinstyle="miter"/>
                    <v:textbox inset="0,0,0,0">
                      <w:txbxContent>
                        <w:p w:rsidR="00162D6E" w:rsidRPr="00A45C3C" w:rsidRDefault="00162D6E" w:rsidP="00465601">
                          <w:pPr>
                            <w:spacing w:line="240" w:lineRule="exact"/>
                            <w:jc w:val="center"/>
                            <w:rPr>
                              <w:color w:val="000000" w:themeColor="text1"/>
                            </w:rPr>
                          </w:pPr>
                          <w:r w:rsidRPr="00A45C3C">
                            <w:rPr>
                              <w:rFonts w:hint="eastAsia"/>
                              <w:color w:val="000000" w:themeColor="text1"/>
                            </w:rPr>
                            <w:t>0</w:t>
                          </w:r>
                        </w:p>
                      </w:txbxContent>
                    </v:textbox>
                  </v:oval>
                  <v:oval id="椭圆 30" o:spid="_x0000_s1030" style="position:absolute;left:16859;width:2667;height:247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0/REcEA&#10;AADbAAAADwAAAGRycy9kb3ducmV2LnhtbERP3WrCMBS+H/gO4Qi7W9M5GFKNMkYVkY5h7QMcmmNb&#10;1pyUJrbx7ZeLwS4/vv/tPpheTDS6zrKC1yQFQVxb3XGjoLoeXtYgnEfW2FsmBQ9ysN8tnraYaTvz&#10;habSNyKGsMtQQev9kEnp6pYMusQOxJG72dGgj3BspB5xjuGml6s0fZcGO44NLQ702VL9U96NgnVY&#10;Hefz9z2/hPzQ8FdV5F1VKPW8DB8bEJ6C/xf/uU9awVtcH7/EHyB3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tP0RHBAAAA2wAAAA8AAAAAAAAAAAAAAAAAmAIAAGRycy9kb3du&#10;cmV2LnhtbFBLBQYAAAAABAAEAPUAAACGAwAAAAA=&#10;" filled="f" strokecolor="black [3213]" strokeweight="1pt">
                    <v:stroke joinstyle="miter"/>
                    <v:textbox inset="0,0,0,0">
                      <w:txbxContent>
                        <w:p w:rsidR="00162D6E" w:rsidRPr="00A45C3C" w:rsidRDefault="00162D6E" w:rsidP="00465601">
                          <w:pPr>
                            <w:spacing w:line="240" w:lineRule="exact"/>
                            <w:jc w:val="center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color w:val="000000" w:themeColor="text1"/>
                            </w:rPr>
                            <w:t>1</w:t>
                          </w:r>
                        </w:p>
                      </w:txbxContent>
                    </v:textbox>
                  </v:oval>
                  <v:oval id="椭圆 31" o:spid="_x0000_s1031" style="position:absolute;left:13049;top:7810;width:2667;height:2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N0isIA&#10;AADbAAAADwAAAGRycy9kb3ducmV2LnhtbESP0YrCMBRE3xf8h3AF39ZUFxapRhGpsoiyqP2AS3Nt&#10;i81NaaKNf28WhH0cZuYMs1gF04gHda62rGAyTkAQF1bXXCrIL9vPGQjnkTU2lknBkxysloOPBaba&#10;9nyix9mXIkLYpaig8r5NpXRFRQbd2LbE0bvazqCPsiul7rCPcNPIaZJ8S4M1x4UKW9pUVNzOd6Ng&#10;Fqa7fv97z04h25Z8zA9ZnR+UGg3Deg7CU/D/4Xf7Ryv4msDfl/gD5PI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A3SKwgAAANsAAAAPAAAAAAAAAAAAAAAAAJgCAABkcnMvZG93&#10;bnJldi54bWxQSwUGAAAAAAQABAD1AAAAhwMAAAAA&#10;" filled="f" strokecolor="black [3213]" strokeweight="1pt">
                    <v:stroke joinstyle="miter"/>
                    <v:textbox inset="0,0,0,0">
                      <w:txbxContent>
                        <w:p w:rsidR="00162D6E" w:rsidRPr="00A45C3C" w:rsidRDefault="00162D6E" w:rsidP="00465601">
                          <w:pPr>
                            <w:spacing w:line="240" w:lineRule="exact"/>
                            <w:jc w:val="center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color w:val="000000" w:themeColor="text1"/>
                            </w:rPr>
                            <w:t>3</w:t>
                          </w:r>
                        </w:p>
                      </w:txbxContent>
                    </v:textbox>
                  </v:oval>
                  <v:oval id="椭圆 32" o:spid="_x0000_s1032" style="position:absolute;left:21431;top:7715;width:2667;height:247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Hq/cMA&#10;AADbAAAADwAAAGRycy9kb3ducmV2LnhtbESP0WrCQBRE3wv9h+UKfasbI4hEVyklFhFLieYDLtlr&#10;EszeDdnVbP/eFQp9HGbmDLPeBtOJOw2utaxgNk1AEFdWt1wrKM+79yUI55E1dpZJwS852G5eX9aY&#10;aTtyQfeTr0WEsMtQQeN9n0npqoYMuqntiaN3sYNBH+VQSz3gGOGmk2mSLKTBluNCgz19NlRdTzej&#10;YBnSr/Hwc8uLkO9q/i6PeVselXqbhI8VCE/B/4f/2nutYJ7C80v8AXLz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NHq/cMAAADbAAAADwAAAAAAAAAAAAAAAACYAgAAZHJzL2Rv&#10;d25yZXYueG1sUEsFBgAAAAAEAAQA9QAAAIgDAAAAAA==&#10;" filled="f" strokecolor="black [3213]" strokeweight="1pt">
                    <v:stroke joinstyle="miter"/>
                    <v:textbox inset="0,0,0,0">
                      <w:txbxContent>
                        <w:p w:rsidR="00162D6E" w:rsidRPr="00A45C3C" w:rsidRDefault="00162D6E" w:rsidP="00465601">
                          <w:pPr>
                            <w:spacing w:line="240" w:lineRule="exact"/>
                            <w:jc w:val="center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color w:val="000000" w:themeColor="text1"/>
                            </w:rPr>
                            <w:t>2</w:t>
                          </w:r>
                        </w:p>
                      </w:txbxContent>
                    </v:textbox>
                  </v:oval>
                  <v:oval id="椭圆 33" o:spid="_x0000_s1033" style="position:absolute;top:95;width:2667;height:247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51PZsIA&#10;AADbAAAADwAAAGRycy9kb3ducmV2LnhtbESP0YrCMBRE3xf8h3AF39ZUhUWqUUSqiLgsaj/g0lzb&#10;YnNTmmjj35uFhX0cZuYMs1wH04gnda62rGAyTkAQF1bXXCrIr7vPOQjnkTU2lknBixysV4OPJaba&#10;9nym58WXIkLYpaig8r5NpXRFRQbd2LbE0bvZzqCPsiul7rCPcNPIaZJ8SYM1x4UKW9pWVNwvD6Ng&#10;Hqb7/vjzyM4h25X8nZ+yOj8pNRqGzQKEp+D/w3/tg1Ywm8Hvl/gD5Oo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nU9mwgAAANsAAAAPAAAAAAAAAAAAAAAAAJgCAABkcnMvZG93&#10;bnJldi54bWxQSwUGAAAAAAQABAD1AAAAhwMAAAAA&#10;" filled="f" strokecolor="black [3213]" strokeweight="1pt">
                    <v:stroke joinstyle="miter"/>
                    <v:textbox inset="0,0,0,0">
                      <w:txbxContent>
                        <w:p w:rsidR="00162D6E" w:rsidRPr="00A45C3C" w:rsidRDefault="00162D6E" w:rsidP="00465601">
                          <w:pPr>
                            <w:spacing w:line="240" w:lineRule="exact"/>
                            <w:jc w:val="center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color w:val="000000" w:themeColor="text1"/>
                            </w:rPr>
                            <w:t>4</w:t>
                          </w:r>
                        </w:p>
                      </w:txbxContent>
                    </v:textbox>
                  </v:oval>
                  <v:oval id="椭圆 34" o:spid="_x0000_s1034" style="position:absolute;left:4572;top:7715;width:2667;height:247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TXEsMA&#10;AADbAAAADwAAAGRycy9kb3ducmV2LnhtbESP0WrCQBRE3wv+w3IF3+pGLUWiq4hEkWIRNR9wyV6T&#10;YPZuyK5m/ftuodDHYWbOMMt1MI14Uudqywom4wQEcWF1zaWC/Lp7n4NwHlljY5kUvMjBejV4W2Kq&#10;bc9nel58KSKEXYoKKu/bVEpXVGTQjW1LHL2b7Qz6KLtS6g77CDeNnCbJpzRYc1yosKVtRcX98jAK&#10;5mG6779Oj+wcsl3J3/kxq/OjUqNh2CxAeAr+P/zXPmgFsw/4/RJ/gF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HTXEsMAAADbAAAADwAAAAAAAAAAAAAAAACYAgAAZHJzL2Rv&#10;d25yZXYueG1sUEsFBgAAAAAEAAQA9QAAAIgDAAAAAA==&#10;" filled="f" strokecolor="black [3213]" strokeweight="1pt">
                    <v:stroke joinstyle="miter"/>
                    <v:textbox inset="0,0,0,0">
                      <w:txbxContent>
                        <w:p w:rsidR="00162D6E" w:rsidRPr="00A45C3C" w:rsidRDefault="00162D6E" w:rsidP="00465601">
                          <w:pPr>
                            <w:spacing w:line="240" w:lineRule="exact"/>
                            <w:jc w:val="center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color w:val="000000" w:themeColor="text1"/>
                            </w:rPr>
                            <w:t>5</w:t>
                          </w:r>
                        </w:p>
                      </w:txbxContent>
                    </v:textbox>
                  </v:oval>
                  <v:shape id="直接箭头连接符 35" o:spid="_x0000_s1035" type="#_x0000_t32" style="position:absolute;left:15716;top:8953;width:583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/gRBcUAAADbAAAADwAAAGRycy9kb3ducmV2LnhtbESPQUvDQBSE74L/YXmCt2ajwdrGboII&#10;otJLG0urt0f2mSxm34bs2sR/7xYKHoeZ+YZZlZPtxJEGbxwruElSEMS104YbBbv359kChA/IGjvH&#10;pOCXPJTF5cUKc+1G3tKxCo2IEPY5KmhD6HMpfd2SRZ+4njh6X26wGKIcGqkHHCPcdvI2TefSouG4&#10;0GJPTy3V39WPVVDvPg5L2pi9HjNz/9KvP9dZ9abU9dX0+AAi0BT+w+f2q1aQ3cHpS/wBsv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/gRBcUAAADbAAAADwAAAAAAAAAA&#10;AAAAAAChAgAAZHJzL2Rvd25yZXYueG1sUEsFBgAAAAAEAAQA+QAAAJMDAAAAAA==&#10;" strokecolor="black [3213]" strokeweight=".5pt">
                    <v:stroke endarrow="block" joinstyle="miter"/>
                  </v:shape>
                  <v:shape id="直接箭头连接符 36" o:spid="_x0000_s1036" type="#_x0000_t32" style="position:absolute;left:7239;top:8953;width:583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qPcsUAAADbAAAADwAAAGRycy9kb3ducmV2LnhtbESPT2vCQBTE74LfYXmCN93UgLapqxRB&#10;VLzYVPrn9si+Jkuzb0N2Nem37wpCj8PM/IZZrntbiyu13jhW8DBNQBAXThsuFZzftpNHED4ga6wd&#10;k4Jf8rBeDQdLzLTr+JWueShFhLDPUEEVQpNJ6YuKLPqpa4ij9+1aiyHKtpS6xS7CbS1nSTKXFg3H&#10;hQob2lRU/OQXq6A4f3480cm86y41i11z/Dqm+UGp8ah/eQYRqA//4Xt7rxWkc7h9iT9Ar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yqPcsUAAADbAAAADwAAAAAAAAAA&#10;AAAAAAChAgAAZHJzL2Rvd25yZXYueG1sUEsFBgAAAAAEAAQA+QAAAJMDAAAAAA==&#10;" strokecolor="black [3213]" strokeweight=".5pt">
                    <v:stroke endarrow="block" joinstyle="miter"/>
                  </v:shape>
                  <v:shape id="直接箭头连接符 37" o:spid="_x0000_s1037" type="#_x0000_t32" style="position:absolute;left:18573;top:2476;width:3715;height:533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Yq6cUAAADbAAAADwAAAGRycy9kb3ducmV2LnhtbESPQWvCQBSE70L/w/IK3nRjA9VGV5FC&#10;qeLFRmnr7ZF9JovZtyG7mvTfdwtCj8PMfMMsVr2txY1abxwrmIwTEMSF04ZLBcfD22gGwgdkjbVj&#10;UvBDHlbLh8ECM+06/qBbHkoRIewzVFCF0GRS+qIii37sGuLonV1rMUTZllK32EW4reVTkjxLi4bj&#10;QoUNvVZUXPKrVVAcv79eaG8+dZea6XuzO+3SfKvU8LFfz0EE6sN/+N7eaAXpFP6+xB8gl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GYq6cUAAADbAAAADwAAAAAAAAAA&#10;AAAAAAChAgAAZHJzL2Rvd25yZXYueG1sUEsFBgAAAAAEAAQA+QAAAJMDAAAAAA==&#10;" strokecolor="black [3213]" strokeweight=".5pt">
                    <v:stroke endarrow="block" joinstyle="miter"/>
                  </v:shape>
                  <v:shape id="直接箭头连接符 38" o:spid="_x0000_s1038" type="#_x0000_t32" style="position:absolute;left:1619;top:2571;width:3715;height:533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fm+m8IAAADbAAAADwAAAGRycy9kb3ducmV2LnhtbERPy2rCQBTdF/yH4Qru6sQGao2OUgrF&#10;Fjc2io/dJXNNBjN3QmZq4t87i0KXh/NerHpbixu13jhWMBknIIgLpw2XCva7z+c3ED4ga6wdk4I7&#10;eVgtB08LzLTr+IdueShFDGGfoYIqhCaT0hcVWfRj1xBH7uJaiyHCtpS6xS6G21q+JMmrtGg4NlTY&#10;0EdFxTX/tQqK/ek4o6056C4103WzOW/S/Fup0bB/n4MI1Id/8Z/7SytI49j4Jf4AuX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fm+m8IAAADbAAAADwAAAAAAAAAAAAAA&#10;AAChAgAAZHJzL2Rvd25yZXYueG1sUEsFBgAAAAAEAAQA+QAAAJADAAAAAA==&#10;" strokecolor="black [3213]" strokeweight=".5pt">
                    <v:stroke endarrow="block" joinstyle="miter"/>
                  </v:shape>
                  <v:shape id="直接箭头连接符 39" o:spid="_x0000_s1039" type="#_x0000_t32" style="position:absolute;left:10096;top:2571;width:3715;height:533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o8tKsQAAADbAAAADwAAAGRycy9kb3ducmV2LnhtbESP3YrCMBSE7xd8h3AE7zTVtaLVKMuy&#10;CyuC4A+Cd4fm2Fabk9JErW9vBGEvh5n5hpktGlOKG9WusKyg34tAEKdWF5wp2O9+u2MQziNrLC2T&#10;ggc5WMxbHzNMtL3zhm5bn4kAYZeggtz7KpHSpTkZdD1bEQfvZGuDPsg6k7rGe4CbUg6iaCQNFhwW&#10;cqzoO6f0sr0aBXHsBqtznC3lemhX1c/RyMP6oFSn3XxNQXhq/H/43f7TCj4n8PoSfoCcP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jy0qxAAAANsAAAAPAAAAAAAAAAAA&#10;AAAAAKECAABkcnMvZG93bnJldi54bWxQSwUGAAAAAAQABAD5AAAAkgMAAAAA&#10;" strokecolor="black [3213]" strokeweight=".5pt">
                    <v:stroke startarrow="block" joinstyle="miter"/>
                  </v:shape>
                  <v:shape id="直接箭头连接符 40" o:spid="_x0000_s1040" type="#_x0000_t32" style="position:absolute;left:14859;top:2476;width:2952;height:542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Hsr4sAAAADbAAAADwAAAGRycy9kb3ducmV2LnhtbERPy4rCMBTdC/5DuIIb0USRUapRRHRw&#10;GBR8fMClubbF5qY2Ga1/bxYDLg/nPV82thQPqn3hWMNwoEAQp84UnGm4nLf9KQgfkA2WjknDizws&#10;F+3WHBPjnnykxylkIoawT1BDHkKVSOnTnCz6gauII3d1tcUQYZ1JU+MzhttSjpT6khYLjg05VrTO&#10;Kb2d/qwGu/neTZrea9+z5f1sfr36OQSldbfTrGYgAjXhI/5374yGcVwfv8QfIBd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B7K+LAAAAA2wAAAA8AAAAAAAAAAAAAAAAA&#10;oQIAAGRycy9kb3ducmV2LnhtbFBLBQYAAAAABAAEAPkAAACOAwAAAAA=&#10;" strokecolor="black [3213]" strokeweight=".5pt">
                    <v:stroke endarrow="block" joinstyle="miter"/>
                  </v:shape>
                </v:group>
              </v:group>
            </w:pict>
          </mc:Fallback>
        </mc:AlternateContent>
      </w:r>
      <w:r w:rsidRPr="00C322CF">
        <w:rPr>
          <w:rFonts w:ascii="MS Reference Sans Serif" w:hAnsi="MS Reference Sans Serif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A9DA9B1" wp14:editId="4D83C13E">
                <wp:simplePos x="0" y="0"/>
                <wp:positionH relativeFrom="column">
                  <wp:posOffset>1819275</wp:posOffset>
                </wp:positionH>
                <wp:positionV relativeFrom="paragraph">
                  <wp:posOffset>482600</wp:posOffset>
                </wp:positionV>
                <wp:extent cx="388620" cy="0"/>
                <wp:effectExtent l="0" t="76200" r="11430" b="95250"/>
                <wp:wrapNone/>
                <wp:docPr id="21" name="直接箭头连接符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862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FF6BC3" id="直接箭头连接符 21" o:spid="_x0000_s1026" type="#_x0000_t32" style="position:absolute;left:0;text-align:left;margin-left:143.25pt;margin-top:38pt;width:30.6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">
                <v:stroke endarrow="block"/>
              </v:shape>
            </w:pict>
          </mc:Fallback>
        </mc:AlternateContent>
      </w:r>
      <w:r w:rsidRPr="00C322CF">
        <w:rPr>
          <w:rFonts w:ascii="MS Reference Sans Serif" w:hAnsi="MS Reference Sans Serif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2994E79" wp14:editId="5E6467D3">
                <wp:simplePos x="0" y="0"/>
                <wp:positionH relativeFrom="column">
                  <wp:posOffset>1830705</wp:posOffset>
                </wp:positionH>
                <wp:positionV relativeFrom="paragraph">
                  <wp:posOffset>895350</wp:posOffset>
                </wp:positionV>
                <wp:extent cx="388620" cy="0"/>
                <wp:effectExtent l="0" t="76200" r="11430" b="95250"/>
                <wp:wrapNone/>
                <wp:docPr id="16" name="直接箭头连接符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862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526E75" id="直接箭头连接符 16" o:spid="_x0000_s1026" type="#_x0000_t32" style="position:absolute;left:0;text-align:left;margin-left:144.15pt;margin-top:70.5pt;width:30.6pt;height:0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">
                <v:stroke endarrow="block"/>
              </v:shape>
            </w:pict>
          </mc:Fallback>
        </mc:AlternateContent>
      </w:r>
      <w:r w:rsidRPr="00C322CF">
        <w:rPr>
          <w:rFonts w:ascii="MS Reference Sans Serif" w:hAnsi="MS Reference Sans Serif"/>
          <w:noProof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4CEFEAC2" wp14:editId="2B0DFDE7">
                <wp:simplePos x="0" y="0"/>
                <wp:positionH relativeFrom="column">
                  <wp:posOffset>1390650</wp:posOffset>
                </wp:positionH>
                <wp:positionV relativeFrom="paragraph">
                  <wp:posOffset>1216025</wp:posOffset>
                </wp:positionV>
                <wp:extent cx="596900" cy="190500"/>
                <wp:effectExtent l="0" t="0" r="12700" b="19050"/>
                <wp:wrapNone/>
                <wp:docPr id="1" name="组合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6900" cy="190500"/>
                          <a:chOff x="1150" y="13900"/>
                          <a:chExt cx="1080" cy="390"/>
                        </a:xfrm>
                      </wpg:grpSpPr>
                      <wps:wsp>
                        <wps:cNvPr id="2" name="Text Box 18"/>
                        <wps:cNvSpPr txBox="1">
                          <a:spLocks noChangeArrowheads="1"/>
                        </wps:cNvSpPr>
                        <wps:spPr bwMode="auto">
                          <a:xfrm>
                            <a:off x="1150" y="13900"/>
                            <a:ext cx="1080" cy="3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162D6E" w:rsidRDefault="00162D6E" w:rsidP="00C13293">
                              <w:r>
                                <w:rPr>
                                  <w:rFonts w:hint="eastAsia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  <wps:wsp>
                        <wps:cNvPr id="3" name="AutoShape 19"/>
                        <wps:cNvCnPr>
                          <a:cxnSpLocks noChangeShapeType="1"/>
                        </wps:cNvCnPr>
                        <wps:spPr bwMode="auto">
                          <a:xfrm flipH="1">
                            <a:off x="1780" y="13900"/>
                            <a:ext cx="10" cy="390"/>
                          </a:xfrm>
                          <a:prstGeom prst="straightConnector1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rgbClr val="7F7F7F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CEFEAC2" id="组合 1" o:spid="_x0000_s1041" style="position:absolute;left:0;text-align:left;margin-left:109.5pt;margin-top:95.75pt;width:47pt;height:15pt;z-index:251664384" coordorigin="1150,13900" coordsize="1080,3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8" o:spid="_x0000_s1042" type="#_x0000_t202" style="position:absolute;left:1150;top:13900;width:1080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Sdfh8MA&#10;AADaAAAADwAAAGRycy9kb3ducmV2LnhtbESPX2vCMBTF3wW/Q7iDvdl0bsiojSI6oQyGrNuDj5fm&#10;2habmy6Jtvv2y0Dw8XD+/Dj5ejSduJLzrWUFT0kKgriyuuVawffXfvYKwgdkjZ1lUvBLHtar6STH&#10;TNuBP+lahlrEEfYZKmhC6DMpfdWQQZ/Ynjh6J+sMhihdLbXDIY6bTs7TdCENthwJDfa0bag6lxcT&#10;uc/nH/MSdoX9OL7v3rw7VHpzUurxYdwsQQQawz18axdawRz+r8QbIF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Sdfh8MAAADaAAAADwAAAAAAAAAAAAAAAACYAgAAZHJzL2Rv&#10;d25yZXYueG1sUEsFBgAAAAAEAAQA9QAAAIgDAAAAAA==&#10;">
                  <v:textbox inset=",0,,0">
                    <w:txbxContent>
                      <w:p w:rsidR="00162D6E" w:rsidRDefault="00162D6E" w:rsidP="00C13293">
                        <w:r>
                          <w:rPr>
                            <w:rFonts w:hint="eastAsia"/>
                          </w:rPr>
                          <w:t>3</w:t>
                        </w:r>
                      </w:p>
                    </w:txbxContent>
                  </v:textbox>
                </v:shape>
                <v:shape id="AutoShape 19" o:spid="_x0000_s1043" type="#_x0000_t32" style="position:absolute;left:1780;top:13900;width:10;height:39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I0OwcMAAADaAAAADwAAAGRycy9kb3ducmV2LnhtbESPQWvCQBSE74X+h+UVems2VishuhEp&#10;CEILrVHx+sg+k5Ds27C7avrv3UKhx2FmvmGWq9H04krOt5YVTJIUBHFldcu1gsN+85KB8AFZY2+Z&#10;FPyQh1Xx+LDEXNsb7+hahlpECPscFTQhDLmUvmrIoE/sQBy9s3UGQ5SultrhLcJNL1/TdC4NthwX&#10;GhzovaGqKy9GwakL5cfxLZOzr+ysL1W7/ty6b6Wen8b1AkSgMfyH/9pbrWAKv1fiDZDF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iNDsHDAAAA2gAAAA8AAAAAAAAAAAAA&#10;AAAAoQIAAGRycy9kb3ducmV2LnhtbFBLBQYAAAAABAAEAPkAAACRAwAAAAA=&#10;" strokeweight=".25pt">
                  <v:shadow color="#7f7f7f" opacity=".5" offset="1pt"/>
                </v:shape>
              </v:group>
            </w:pict>
          </mc:Fallback>
        </mc:AlternateContent>
      </w:r>
      <w:r w:rsidRPr="00C322CF">
        <w:rPr>
          <w:rFonts w:ascii="MS Reference Sans Serif" w:hAnsi="MS Reference Sans Serif"/>
          <w:noProof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52D25032" wp14:editId="695B80BA">
                <wp:simplePos x="0" y="0"/>
                <wp:positionH relativeFrom="column">
                  <wp:posOffset>1390650</wp:posOffset>
                </wp:positionH>
                <wp:positionV relativeFrom="paragraph">
                  <wp:posOffset>1006475</wp:posOffset>
                </wp:positionV>
                <wp:extent cx="596900" cy="190500"/>
                <wp:effectExtent l="0" t="0" r="12700" b="19050"/>
                <wp:wrapNone/>
                <wp:docPr id="5" name="组合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6900" cy="190500"/>
                          <a:chOff x="1150" y="13900"/>
                          <a:chExt cx="1080" cy="390"/>
                        </a:xfrm>
                      </wpg:grpSpPr>
                      <wps:wsp>
                        <wps:cNvPr id="6" name="Text Box 15"/>
                        <wps:cNvSpPr txBox="1">
                          <a:spLocks noChangeArrowheads="1"/>
                        </wps:cNvSpPr>
                        <wps:spPr bwMode="auto">
                          <a:xfrm>
                            <a:off x="1150" y="13900"/>
                            <a:ext cx="1080" cy="3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162D6E" w:rsidRDefault="00162D6E" w:rsidP="00C13293">
                              <w:r>
                                <w:rPr>
                                  <w:rFonts w:hint="eastAsia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  <wps:wsp>
                        <wps:cNvPr id="7" name="AutoShape 16"/>
                        <wps:cNvCnPr>
                          <a:cxnSpLocks noChangeShapeType="1"/>
                        </wps:cNvCnPr>
                        <wps:spPr bwMode="auto">
                          <a:xfrm flipH="1">
                            <a:off x="1780" y="13900"/>
                            <a:ext cx="10" cy="390"/>
                          </a:xfrm>
                          <a:prstGeom prst="straightConnector1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rgbClr val="7F7F7F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2D25032" id="组合 5" o:spid="_x0000_s1044" style="position:absolute;left:0;text-align:left;margin-left:109.5pt;margin-top:79.25pt;width:47pt;height:15pt;z-index:251663360" coordorigin="1150,13900" coordsize="1080,3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">
                <v:shape id="Text Box 15" o:spid="_x0000_s1045" type="#_x0000_t202" style="position:absolute;left:1150;top:13900;width:1080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xZhMMA&#10;AADaAAAADwAAAGRycy9kb3ducmV2LnhtbESPS2vCQBSF9wX/w3CF7pqJtYQSM4r4gFCQUnXh8pK5&#10;JsHMnXRm1PTfO4VCl4fz+DjFYjCduJHzrWUFkyQFQVxZ3XKt4HjYvryD8AFZY2eZFPyQh8V89FRg&#10;ru2dv+i2D7WII+xzVNCE0OdS+qohgz6xPXH0ztYZDFG6WmqH9zhuOvmappk02HIkNNjTqqHqsr+a&#10;yJ1evs1bWJd2d/pYb7z7rPTyrNTzeFjOQAQawn/4r11qBRn8Xok3QM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hxZhMMAAADaAAAADwAAAAAAAAAAAAAAAACYAgAAZHJzL2Rv&#10;d25yZXYueG1sUEsFBgAAAAAEAAQA9QAAAIgDAAAAAA==&#10;">
                  <v:textbox inset=",0,,0">
                    <w:txbxContent>
                      <w:p w:rsidR="00162D6E" w:rsidRDefault="00162D6E" w:rsidP="00C13293">
                        <w:r>
                          <w:rPr>
                            <w:rFonts w:hint="eastAsia"/>
                          </w:rPr>
                          <w:t>5</w:t>
                        </w:r>
                      </w:p>
                    </w:txbxContent>
                  </v:textbox>
                </v:shape>
                <v:shape id="AutoShape 16" o:spid="_x0000_s1046" type="#_x0000_t32" style="position:absolute;left:1780;top:13900;width:10;height:39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7YIwsMAAADaAAAADwAAAGRycy9kb3ducmV2LnhtbESPQWvCQBSE74X+h+UVems2Fq0huhEp&#10;CEILrVHx+sg+k5Ds27C7avrv3UKhx2FmvmGWq9H04krOt5YVTJIUBHFldcu1gsN+85KB8AFZY2+Z&#10;FPyQh1Xx+LDEXNsb7+hahlpECPscFTQhDLmUvmrIoE/sQBy9s3UGQ5SultrhLcJNL1/T9E0abDku&#10;NDjQe0NVV16MglMXyo/jLJPTr+ysL1W7/ty6b6Wen8b1AkSgMfyH/9pbrWAOv1fiDZDF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e2CMLDAAAA2gAAAA8AAAAAAAAAAAAA&#10;AAAAoQIAAGRycy9kb3ducmV2LnhtbFBLBQYAAAAABAAEAPkAAACRAwAAAAA=&#10;" strokeweight=".25pt">
                  <v:shadow color="#7f7f7f" opacity=".5" offset="1pt"/>
                </v:shape>
              </v:group>
            </w:pict>
          </mc:Fallback>
        </mc:AlternateContent>
      </w:r>
      <w:r w:rsidRPr="00C322CF">
        <w:rPr>
          <w:rFonts w:ascii="MS Reference Sans Serif" w:hAnsi="MS Reference Sans Serif"/>
          <w:noProof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7666555B" wp14:editId="4EE57294">
                <wp:simplePos x="0" y="0"/>
                <wp:positionH relativeFrom="column">
                  <wp:posOffset>2219325</wp:posOffset>
                </wp:positionH>
                <wp:positionV relativeFrom="paragraph">
                  <wp:posOffset>787400</wp:posOffset>
                </wp:positionV>
                <wp:extent cx="596900" cy="190500"/>
                <wp:effectExtent l="0" t="0" r="12700" b="19050"/>
                <wp:wrapNone/>
                <wp:docPr id="9" name="组合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6900" cy="190500"/>
                          <a:chOff x="1150" y="13900"/>
                          <a:chExt cx="1080" cy="390"/>
                        </a:xfrm>
                      </wpg:grpSpPr>
                      <wps:wsp>
                        <wps:cNvPr id="10" name="Text Box 12"/>
                        <wps:cNvSpPr txBox="1">
                          <a:spLocks noChangeArrowheads="1"/>
                        </wps:cNvSpPr>
                        <wps:spPr bwMode="auto">
                          <a:xfrm>
                            <a:off x="1150" y="13900"/>
                            <a:ext cx="1080" cy="3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162D6E" w:rsidRDefault="00162D6E" w:rsidP="00C13293">
                              <w:r>
                                <w:rPr>
                                  <w:rFonts w:hint="eastAsia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  <wps:wsp>
                        <wps:cNvPr id="11" name="AutoShape 13"/>
                        <wps:cNvCnPr>
                          <a:cxnSpLocks noChangeShapeType="1"/>
                        </wps:cNvCnPr>
                        <wps:spPr bwMode="auto">
                          <a:xfrm flipH="1">
                            <a:off x="1780" y="13900"/>
                            <a:ext cx="10" cy="390"/>
                          </a:xfrm>
                          <a:prstGeom prst="straightConnector1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rgbClr val="7F7F7F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666555B" id="组合 9" o:spid="_x0000_s1047" style="position:absolute;left:0;text-align:left;margin-left:174.75pt;margin-top:62pt;width:47pt;height:15pt;z-index:251662336" coordorigin="1150,13900" coordsize="1080,3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">
                <v:shape id="Text Box 12" o:spid="_x0000_s1048" type="#_x0000_t202" style="position:absolute;left:1150;top:13900;width:1080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UUx8MA&#10;AADbAAAADwAAAGRycy9kb3ducmV2LnhtbESPTWsCMRCG74L/IYzgTbO2ImU1imgLIhSpevA4bMbd&#10;xc1km6S6/vvOodDbDPN+PLNYda5Rdwqx9mxgMs5AERfe1lwaOJ8+Rm+gYkK22HgmA0+KsFr2ewvM&#10;rX/wF92PqVQSwjFHA1VKba51LCpyGMe+JZbb1QeHSdZQahvwIeGu0S9ZNtMOa5aGClvaVFTcjj9O&#10;el9v326atjv/edlv32M4FHZ9NWY46NZzUIm69C/+c++s4Au9/CID6OU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wUUx8MAAADbAAAADwAAAAAAAAAAAAAAAACYAgAAZHJzL2Rv&#10;d25yZXYueG1sUEsFBgAAAAAEAAQA9QAAAIgDAAAAAA==&#10;">
                  <v:textbox inset=",0,,0">
                    <w:txbxContent>
                      <w:p w:rsidR="00162D6E" w:rsidRDefault="00162D6E" w:rsidP="00C13293">
                        <w:r>
                          <w:rPr>
                            <w:rFonts w:hint="eastAsia"/>
                          </w:rPr>
                          <w:t>0</w:t>
                        </w:r>
                      </w:p>
                    </w:txbxContent>
                  </v:textbox>
                </v:shape>
                <v:shape id="AutoShape 13" o:spid="_x0000_s1049" type="#_x0000_t32" style="position:absolute;left:1780;top:13900;width:10;height:39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LazHMAAAADbAAAADwAAAGRycy9kb3ducmV2LnhtbERPTYvCMBC9C/sfwgh701RRKdUosiAI&#10;LqjVZa9DM7bFZlKSqPXfG2Fhb/N4n7NYdaYRd3K+tqxgNExAEBdW11wqOJ82gxSED8gaG8uk4Eke&#10;VsuP3gIzbR98pHseShFD2GeooAqhzaT0RUUG/dC2xJG7WGcwROhKqR0+Yrhp5DhJZtJgzbGhwpa+&#10;Kiqu+c0o+L2GfPczTeVkn170rajX31t3UOqz363nIAJ14V/8597qOH8E71/iAXL5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y2sxzAAAAA2wAAAA8AAAAAAAAAAAAAAAAA&#10;oQIAAGRycy9kb3ducmV2LnhtbFBLBQYAAAAABAAEAPkAAACOAwAAAAA=&#10;" strokeweight=".25pt">
                  <v:shadow color="#7f7f7f" opacity=".5" offset="1pt"/>
                </v:shape>
              </v:group>
            </w:pict>
          </mc:Fallback>
        </mc:AlternateContent>
      </w:r>
      <w:r w:rsidRPr="00C322CF">
        <w:rPr>
          <w:rFonts w:ascii="MS Reference Sans Serif" w:hAnsi="MS Reference Sans Serif"/>
          <w:noProof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53696E9B" wp14:editId="0EC51E28">
                <wp:simplePos x="0" y="0"/>
                <wp:positionH relativeFrom="column">
                  <wp:posOffset>1390650</wp:posOffset>
                </wp:positionH>
                <wp:positionV relativeFrom="paragraph">
                  <wp:posOffset>796925</wp:posOffset>
                </wp:positionV>
                <wp:extent cx="596900" cy="190500"/>
                <wp:effectExtent l="0" t="0" r="12700" b="19050"/>
                <wp:wrapNone/>
                <wp:docPr id="13" name="组合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6900" cy="190500"/>
                          <a:chOff x="1150" y="13900"/>
                          <a:chExt cx="1080" cy="390"/>
                        </a:xfrm>
                      </wpg:grpSpPr>
                      <wps:wsp>
                        <wps:cNvPr id="14" name="Text Box 9"/>
                        <wps:cNvSpPr txBox="1">
                          <a:spLocks noChangeArrowheads="1"/>
                        </wps:cNvSpPr>
                        <wps:spPr bwMode="auto">
                          <a:xfrm>
                            <a:off x="1150" y="13900"/>
                            <a:ext cx="1080" cy="3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162D6E" w:rsidRDefault="00162D6E" w:rsidP="00C13293"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  <wps:wsp>
                        <wps:cNvPr id="15" name="AutoShape 10"/>
                        <wps:cNvCnPr>
                          <a:cxnSpLocks noChangeShapeType="1"/>
                        </wps:cNvCnPr>
                        <wps:spPr bwMode="auto">
                          <a:xfrm flipH="1">
                            <a:off x="1780" y="13900"/>
                            <a:ext cx="10" cy="390"/>
                          </a:xfrm>
                          <a:prstGeom prst="straightConnector1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rgbClr val="7F7F7F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3696E9B" id="组合 13" o:spid="_x0000_s1050" style="position:absolute;left:0;text-align:left;margin-left:109.5pt;margin-top:62.75pt;width:47pt;height:15pt;z-index:251661312" coordorigin="1150,13900" coordsize="1080,3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">
                <v:shape id="Text Box 9" o:spid="_x0000_s1051" type="#_x0000_t202" style="position:absolute;left:1150;top:13900;width:1080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4SxMMA&#10;AADbAAAADwAAAGRycy9kb3ducmV2LnhtbESPS4sCMRCE7wv+h9CCtzXjg0VGo4gPEEEWHwePzaSd&#10;GZx0xiTq+O+NsLC3bqq6vurJrDGVeJDzpWUFvW4CgjizuuRcwem4/h6B8AFZY2WZFLzIw2za+ppg&#10;qu2T9/Q4hFzEEPYpKihCqFMpfVaQQd+1NXHULtYZDHF1udQOnzHcVLKfJD/SYMmRUGBNi4Ky6+Fu&#10;IndwvZlhWG7s7rxdrrz7zfT8olSn3czHIAI14d/8d73Rsf4QPr/EAeT0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D4SxMMAAADbAAAADwAAAAAAAAAAAAAAAACYAgAAZHJzL2Rv&#10;d25yZXYueG1sUEsFBgAAAAAEAAQA9QAAAIgDAAAAAA==&#10;">
                  <v:textbox inset=",0,,0">
                    <w:txbxContent>
                      <w:p w:rsidR="00162D6E" w:rsidRDefault="00162D6E" w:rsidP="00C13293">
                        <w:r>
                          <w:rPr>
                            <w:rFonts w:hint="eastAsia"/>
                          </w:rPr>
                          <w:t>2</w:t>
                        </w:r>
                      </w:p>
                    </w:txbxContent>
                  </v:textbox>
                </v:shape>
                <v:shape id="AutoShape 10" o:spid="_x0000_s1052" type="#_x0000_t32" style="position:absolute;left:1780;top:13900;width:10;height:39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421H8IAAADbAAAADwAAAGRycy9kb3ducmV2LnhtbERP32vCMBB+F/Y/hBvsTVNlHaUaiwwG&#10;ggO36tjr0ZxtaXMpSbTdf28Gg73dx/fzNsVkenEj51vLCpaLBARxZXXLtYLz6W2egfABWWNvmRT8&#10;kIdi+zDbYK7tyJ90K0MtYgj7HBU0IQy5lL5qyKBf2IE4chfrDIYIXS21wzGGm16ukuRFGmw5NjQ4&#10;0GtDVVdejYLvLpSHrzSTz8fsoq9Vu3vfuw+lnh6n3RpEoCn8i//cex3np/D7SzxAbu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421H8IAAADbAAAADwAAAAAAAAAAAAAA&#10;AAChAgAAZHJzL2Rvd25yZXYueG1sUEsFBgAAAAAEAAQA+QAAAJADAAAAAA==&#10;" strokeweight=".25pt">
                  <v:shadow color="#7f7f7f" opacity=".5" offset="1pt"/>
                </v:shape>
              </v:group>
            </w:pict>
          </mc:Fallback>
        </mc:AlternateContent>
      </w:r>
      <w:r w:rsidRPr="00C322CF">
        <w:rPr>
          <w:rFonts w:ascii="MS Reference Sans Serif" w:hAnsi="MS Reference Sans Serif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3B22A2F2" wp14:editId="3AD20384">
                <wp:simplePos x="0" y="0"/>
                <wp:positionH relativeFrom="column">
                  <wp:posOffset>2209800</wp:posOffset>
                </wp:positionH>
                <wp:positionV relativeFrom="paragraph">
                  <wp:posOffset>368300</wp:posOffset>
                </wp:positionV>
                <wp:extent cx="596900" cy="190500"/>
                <wp:effectExtent l="0" t="0" r="12700" b="19050"/>
                <wp:wrapNone/>
                <wp:docPr id="22" name="组合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6900" cy="190500"/>
                          <a:chOff x="1150" y="13900"/>
                          <a:chExt cx="1080" cy="390"/>
                        </a:xfrm>
                      </wpg:grpSpPr>
                      <wps:wsp>
                        <wps:cNvPr id="23" name="Text Box 6"/>
                        <wps:cNvSpPr txBox="1">
                          <a:spLocks noChangeArrowheads="1"/>
                        </wps:cNvSpPr>
                        <wps:spPr bwMode="auto">
                          <a:xfrm>
                            <a:off x="1150" y="13900"/>
                            <a:ext cx="1080" cy="3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162D6E" w:rsidRDefault="00162D6E" w:rsidP="00C13293">
                              <w:r>
                                <w:rPr>
                                  <w:rFonts w:hint="eastAsia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  <wps:wsp>
                        <wps:cNvPr id="24" name="AutoShape 7"/>
                        <wps:cNvCnPr>
                          <a:cxnSpLocks noChangeShapeType="1"/>
                        </wps:cNvCnPr>
                        <wps:spPr bwMode="auto">
                          <a:xfrm flipH="1">
                            <a:off x="1780" y="13900"/>
                            <a:ext cx="10" cy="390"/>
                          </a:xfrm>
                          <a:prstGeom prst="straightConnector1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rgbClr val="7F7F7F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B22A2F2" id="组合 22" o:spid="_x0000_s1053" style="position:absolute;left:0;text-align:left;margin-left:174pt;margin-top:29pt;width:47pt;height:15pt;z-index:251660288" coordorigin="1150,13900" coordsize="1080,3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">
                <v:shape id="Text Box 6" o:spid="_x0000_s1054" type="#_x0000_t202" style="position:absolute;left:1150;top:13900;width:1080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tADcIA&#10;AADbAAAADwAAAGRycy9kb3ducmV2LnhtbESPS4vCMBSF94L/IVzBnaajg0jHKOIDRBjEOotZXppr&#10;W2xuahK1/vvJgODycB4fZ7ZoTS3u5HxlWcHHMAFBnFtdcaHg57QdTEH4gKyxtkwKnuRhMe92Zphq&#10;++Aj3bNQiDjCPkUFZQhNKqXPSzLoh7Yhjt7ZOoMhSldI7fARx00tR0kykQYrjoQSG1qVlF+ym4nc&#10;8eVqPsN6Z79/9+uNd4dcL89K9Xvt8gtEoDa8w6/2TisYjeH/S/wBcv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u0ANwgAAANsAAAAPAAAAAAAAAAAAAAAAAJgCAABkcnMvZG93&#10;bnJldi54bWxQSwUGAAAAAAQABAD1AAAAhwMAAAAA&#10;">
                  <v:textbox inset=",0,,0">
                    <w:txbxContent>
                      <w:p w:rsidR="00162D6E" w:rsidRDefault="00162D6E" w:rsidP="00C13293">
                        <w:r>
                          <w:rPr>
                            <w:rFonts w:hint="eastAsia"/>
                          </w:rPr>
                          <w:t>3</w:t>
                        </w:r>
                      </w:p>
                    </w:txbxContent>
                  </v:textbox>
                </v:shape>
                <v:shape id="AutoShape 7" o:spid="_x0000_s1055" type="#_x0000_t32" style="position:absolute;left:1780;top:13900;width:10;height:39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3aOcQAAADbAAAADwAAAGRycy9kb3ducmV2LnhtbESPQWvCQBSE7wX/w/IKvdVNJS0hdQ0i&#10;FIQW2kal10f2mYRk34bdNcZ/7xYEj8PMfMMsi8n0YiTnW8sKXuYJCOLK6pZrBfvdx3MGwgdkjb1l&#10;UnAhD8Vq9rDEXNsz/9JYhlpECPscFTQhDLmUvmrIoJ/bgTh6R+sMhihdLbXDc4SbXi6S5E0abDku&#10;NDjQpqGqK09GwV8Xys/DaybT7+yoT1W7/tq6H6WeHqf1O4hAU7iHb+2tVrBI4f9L/AFyd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Crdo5xAAAANsAAAAPAAAAAAAAAAAA&#10;AAAAAKECAABkcnMvZG93bnJldi54bWxQSwUGAAAAAAQABAD5AAAAkgMAAAAA&#10;" strokeweight=".25pt">
                  <v:shadow color="#7f7f7f" opacity=".5" offset="1pt"/>
                </v:shape>
              </v:group>
            </w:pict>
          </mc:Fallback>
        </mc:AlternateContent>
      </w:r>
      <w:r w:rsidRPr="00C322CF">
        <w:rPr>
          <w:rFonts w:ascii="MS Reference Sans Serif" w:hAnsi="MS Reference Sans Serif"/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25DDC47C" wp14:editId="47C7813E">
                <wp:simplePos x="0" y="0"/>
                <wp:positionH relativeFrom="column">
                  <wp:posOffset>1377950</wp:posOffset>
                </wp:positionH>
                <wp:positionV relativeFrom="paragraph">
                  <wp:posOffset>390525</wp:posOffset>
                </wp:positionV>
                <wp:extent cx="596900" cy="190500"/>
                <wp:effectExtent l="0" t="0" r="12700" b="19050"/>
                <wp:wrapNone/>
                <wp:docPr id="17" name="组合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6900" cy="190500"/>
                          <a:chOff x="1150" y="13900"/>
                          <a:chExt cx="1080" cy="390"/>
                        </a:xfrm>
                      </wpg:grpSpPr>
                      <wps:wsp>
                        <wps:cNvPr id="18" name="Text Box 3"/>
                        <wps:cNvSpPr txBox="1">
                          <a:spLocks noChangeArrowheads="1"/>
                        </wps:cNvSpPr>
                        <wps:spPr bwMode="auto">
                          <a:xfrm>
                            <a:off x="1150" y="13900"/>
                            <a:ext cx="1080" cy="3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162D6E" w:rsidRDefault="00162D6E" w:rsidP="00C13293"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  <wps:wsp>
                        <wps:cNvPr id="19" name="AutoShape 4"/>
                        <wps:cNvCnPr>
                          <a:cxnSpLocks noChangeShapeType="1"/>
                        </wps:cNvCnPr>
                        <wps:spPr bwMode="auto">
                          <a:xfrm flipH="1">
                            <a:off x="1780" y="13900"/>
                            <a:ext cx="10" cy="390"/>
                          </a:xfrm>
                          <a:prstGeom prst="straightConnector1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rgbClr val="7F7F7F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5DDC47C" id="组合 17" o:spid="_x0000_s1056" style="position:absolute;left:0;text-align:left;margin-left:108.5pt;margin-top:30.75pt;width:47pt;height:15pt;z-index:251659264" coordorigin="1150,13900" coordsize="1080,3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">
                <v:shape id="Text Box 3" o:spid="_x0000_s1057" type="#_x0000_t202" style="position:absolute;left:1150;top:13900;width:1080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XMYwcMA&#10;AADbAAAADwAAAGRycy9kb3ducmV2LnhtbESPTWsCMRCG74L/IYzgTbO2ImU1imgLIhSpevA4bMbd&#10;xc1km6S6/vvOodDbDPN+PLNYda5Rdwqx9mxgMs5AERfe1lwaOJ8+Rm+gYkK22HgmA0+KsFr2ewvM&#10;rX/wF92PqVQSwjFHA1VKba51LCpyGMe+JZbb1QeHSdZQahvwIeGu0S9ZNtMOa5aGClvaVFTcjj9O&#10;el9v326atjv/edlv32M4FHZ9NWY46NZzUIm69C/+c++s4Aus/CID6OU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XMYwcMAAADbAAAADwAAAAAAAAAAAAAAAACYAgAAZHJzL2Rv&#10;d25yZXYueG1sUEsFBgAAAAAEAAQA9QAAAIgDAAAAAA==&#10;">
                  <v:textbox inset=",0,,0">
                    <w:txbxContent>
                      <w:p w:rsidR="00162D6E" w:rsidRDefault="00162D6E" w:rsidP="00C13293">
                        <w:r>
                          <w:rPr>
                            <w:rFonts w:hint="eastAsia"/>
                          </w:rPr>
                          <w:t>2</w:t>
                        </w:r>
                      </w:p>
                    </w:txbxContent>
                  </v:textbox>
                </v:shape>
                <v:shape id="AutoShape 4" o:spid="_x0000_s1058" type="#_x0000_t32" style="position:absolute;left:1780;top:13900;width:10;height:39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sC/GsIAAADbAAAADwAAAGRycy9kb3ducmV2LnhtbERP32vCMBB+H/g/hBN8m6lDR+2MpQgD&#10;QcGtm+z1aM622FxKErX+92Yw2Nt9fD9vlQ+mE1dyvrWsYDZNQBBXVrdcK/j+en9OQfiArLGzTAru&#10;5CFfj55WmGl740+6lqEWMYR9hgqaEPpMSl81ZNBPbU8cuZN1BkOErpba4S2Gm06+JMmrNNhybGiw&#10;p01D1bm8GAU/51DujotUzg/pSV+qtthv3YdSk/FQvIEINIR/8Z97q+P8Jfz+Eg+Q6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sC/GsIAAADbAAAADwAAAAAAAAAAAAAA&#10;AAChAgAAZHJzL2Rvd25yZXYueG1sUEsFBgAAAAAEAAQA+QAAAJADAAAAAA==&#10;" strokeweight=".25pt">
                  <v:shadow color="#7f7f7f" opacity=".5" offset="1pt"/>
                </v:shape>
              </v:group>
            </w:pict>
          </mc:Fallback>
        </mc:AlternateContent>
      </w:r>
      <w:r w:rsidRPr="00C322CF">
        <w:rPr>
          <w:rFonts w:ascii="MS Reference Sans Serif" w:hAnsi="MS Reference Sans Serif"/>
        </w:rPr>
        <w:t xml:space="preserve">2. </w:t>
      </w:r>
      <w:r w:rsidRPr="00C322CF">
        <w:rPr>
          <w:rFonts w:ascii="MS Reference Sans Serif" w:hAnsi="MS Reference Sans Serif"/>
        </w:rPr>
        <w:t>该图的邻接表为：</w:t>
      </w:r>
      <w:r w:rsidR="006838E8" w:rsidRPr="00C322CF">
        <w:rPr>
          <w:rFonts w:ascii="MS Reference Sans Serif" w:hAnsi="MS Reference Sans Serif"/>
          <w:szCs w:val="21"/>
        </w:rPr>
        <w:t>（</w:t>
      </w:r>
      <w:r w:rsidR="006838E8" w:rsidRPr="00C322CF">
        <w:rPr>
          <w:rFonts w:ascii="MS Reference Sans Serif" w:hAnsi="MS Reference Sans Serif"/>
          <w:szCs w:val="21"/>
        </w:rPr>
        <w:t>4</w:t>
      </w:r>
      <w:r w:rsidR="006838E8" w:rsidRPr="00C322CF">
        <w:rPr>
          <w:rFonts w:ascii="MS Reference Sans Serif" w:hAnsi="MS Reference Sans Serif"/>
          <w:szCs w:val="21"/>
        </w:rPr>
        <w:t>分）</w:t>
      </w:r>
    </w:p>
    <w:tbl>
      <w:tblPr>
        <w:tblW w:w="0" w:type="auto"/>
        <w:tblInd w:w="4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4"/>
        <w:gridCol w:w="567"/>
      </w:tblGrid>
      <w:tr w:rsidR="00C13293" w:rsidRPr="00C322CF" w:rsidTr="00C13293">
        <w:tc>
          <w:tcPr>
            <w:tcW w:w="534" w:type="dxa"/>
            <w:tcBorders>
              <w:top w:val="nil"/>
              <w:left w:val="nil"/>
              <w:bottom w:val="nil"/>
            </w:tcBorders>
          </w:tcPr>
          <w:p w:rsidR="00C13293" w:rsidRPr="00C322CF" w:rsidRDefault="00C13293" w:rsidP="00162D6E">
            <w:pPr>
              <w:rPr>
                <w:rFonts w:ascii="MS Reference Sans Serif" w:hAnsi="MS Reference Sans Serif"/>
              </w:rPr>
            </w:pPr>
            <w:r w:rsidRPr="00C322CF">
              <w:rPr>
                <w:rFonts w:ascii="MS Reference Sans Serif" w:hAnsi="MS Reference Sans Serif"/>
              </w:rPr>
              <w:t>0</w:t>
            </w:r>
          </w:p>
        </w:tc>
        <w:tc>
          <w:tcPr>
            <w:tcW w:w="567" w:type="dxa"/>
          </w:tcPr>
          <w:p w:rsidR="00C13293" w:rsidRPr="00C322CF" w:rsidRDefault="00C13293" w:rsidP="00162D6E">
            <w:pPr>
              <w:rPr>
                <w:rFonts w:ascii="MS Reference Sans Serif" w:hAnsi="MS Reference Sans Serif"/>
              </w:rPr>
            </w:pPr>
            <w:r w:rsidRPr="00C322CF">
              <w:rPr>
                <w:rFonts w:ascii="MS Reference Sans Serif" w:hAnsi="MS Reference Sans Serif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4BB60A34" wp14:editId="21B24F33">
                      <wp:simplePos x="0" y="0"/>
                      <wp:positionH relativeFrom="column">
                        <wp:posOffset>185420</wp:posOffset>
                      </wp:positionH>
                      <wp:positionV relativeFrom="paragraph">
                        <wp:posOffset>100330</wp:posOffset>
                      </wp:positionV>
                      <wp:extent cx="495300" cy="0"/>
                      <wp:effectExtent l="0" t="76200" r="19050" b="95250"/>
                      <wp:wrapNone/>
                      <wp:docPr id="25" name="直接箭头连接符 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9530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1B52CB4" id="直接箭头连接符 25" o:spid="_x0000_s1026" type="#_x0000_t32" style="position:absolute;left:0;text-align:left;margin-left:14.6pt;margin-top:7.9pt;width:39pt;height:0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">
                      <v:stroke endarrow="block"/>
                    </v:shape>
                  </w:pict>
                </mc:Fallback>
              </mc:AlternateContent>
            </w:r>
          </w:p>
        </w:tc>
      </w:tr>
      <w:tr w:rsidR="00C13293" w:rsidRPr="00C322CF" w:rsidTr="00C13293">
        <w:tc>
          <w:tcPr>
            <w:tcW w:w="534" w:type="dxa"/>
            <w:tcBorders>
              <w:top w:val="nil"/>
              <w:left w:val="nil"/>
              <w:bottom w:val="nil"/>
            </w:tcBorders>
          </w:tcPr>
          <w:p w:rsidR="00C13293" w:rsidRPr="00C322CF" w:rsidRDefault="00C13293" w:rsidP="00162D6E">
            <w:pPr>
              <w:rPr>
                <w:rFonts w:ascii="MS Reference Sans Serif" w:hAnsi="MS Reference Sans Serif"/>
              </w:rPr>
            </w:pPr>
            <w:r w:rsidRPr="00C322CF">
              <w:rPr>
                <w:rFonts w:ascii="MS Reference Sans Serif" w:hAnsi="MS Reference Sans Serif"/>
              </w:rPr>
              <w:t>1</w:t>
            </w:r>
          </w:p>
        </w:tc>
        <w:tc>
          <w:tcPr>
            <w:tcW w:w="567" w:type="dxa"/>
          </w:tcPr>
          <w:p w:rsidR="00C13293" w:rsidRPr="00C322CF" w:rsidRDefault="00C13293" w:rsidP="00162D6E">
            <w:pPr>
              <w:rPr>
                <w:rFonts w:ascii="MS Reference Sans Serif" w:hAnsi="MS Reference Sans Serif"/>
              </w:rPr>
            </w:pPr>
            <w:r w:rsidRPr="00C322CF">
              <w:rPr>
                <w:rFonts w:ascii="MS Reference Sans Serif" w:hAnsi="MS Reference Sans Serif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509516FE" wp14:editId="029FE259">
                      <wp:simplePos x="0" y="0"/>
                      <wp:positionH relativeFrom="column">
                        <wp:posOffset>191770</wp:posOffset>
                      </wp:positionH>
                      <wp:positionV relativeFrom="paragraph">
                        <wp:posOffset>83185</wp:posOffset>
                      </wp:positionV>
                      <wp:extent cx="495300" cy="0"/>
                      <wp:effectExtent l="0" t="76200" r="19050" b="95250"/>
                      <wp:wrapNone/>
                      <wp:docPr id="20" name="直接箭头连接符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9530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0C6EF22" id="直接箭头连接符 20" o:spid="_x0000_s1026" type="#_x0000_t32" style="position:absolute;left:0;text-align:left;margin-left:15.1pt;margin-top:6.55pt;width:39pt;height: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">
                      <v:stroke endarrow="block"/>
                    </v:shape>
                  </w:pict>
                </mc:Fallback>
              </mc:AlternateContent>
            </w:r>
          </w:p>
        </w:tc>
      </w:tr>
      <w:tr w:rsidR="00C13293" w:rsidRPr="00C322CF" w:rsidTr="00C13293">
        <w:tc>
          <w:tcPr>
            <w:tcW w:w="534" w:type="dxa"/>
            <w:tcBorders>
              <w:top w:val="nil"/>
              <w:left w:val="nil"/>
              <w:bottom w:val="nil"/>
            </w:tcBorders>
          </w:tcPr>
          <w:p w:rsidR="00C13293" w:rsidRPr="00C322CF" w:rsidRDefault="00C13293" w:rsidP="00162D6E">
            <w:pPr>
              <w:rPr>
                <w:rFonts w:ascii="MS Reference Sans Serif" w:hAnsi="MS Reference Sans Serif"/>
              </w:rPr>
            </w:pPr>
            <w:r w:rsidRPr="00C322CF">
              <w:rPr>
                <w:rFonts w:ascii="MS Reference Sans Serif" w:hAnsi="MS Reference Sans Serif"/>
              </w:rPr>
              <w:t>2</w:t>
            </w:r>
          </w:p>
        </w:tc>
        <w:tc>
          <w:tcPr>
            <w:tcW w:w="567" w:type="dxa"/>
          </w:tcPr>
          <w:p w:rsidR="00C13293" w:rsidRPr="00C322CF" w:rsidRDefault="00C13293" w:rsidP="00162D6E">
            <w:pPr>
              <w:rPr>
                <w:rFonts w:ascii="MS Reference Sans Serif" w:hAnsi="MS Reference Sans Serif"/>
              </w:rPr>
            </w:pPr>
          </w:p>
        </w:tc>
      </w:tr>
      <w:tr w:rsidR="00C13293" w:rsidRPr="00C322CF" w:rsidTr="00C13293">
        <w:tc>
          <w:tcPr>
            <w:tcW w:w="534" w:type="dxa"/>
            <w:tcBorders>
              <w:top w:val="nil"/>
              <w:left w:val="nil"/>
              <w:bottom w:val="nil"/>
            </w:tcBorders>
          </w:tcPr>
          <w:p w:rsidR="00C13293" w:rsidRPr="00C322CF" w:rsidRDefault="00C13293" w:rsidP="00162D6E">
            <w:pPr>
              <w:rPr>
                <w:rFonts w:ascii="MS Reference Sans Serif" w:hAnsi="MS Reference Sans Serif"/>
              </w:rPr>
            </w:pPr>
            <w:r w:rsidRPr="00C322CF">
              <w:rPr>
                <w:rFonts w:ascii="MS Reference Sans Serif" w:hAnsi="MS Reference Sans Serif"/>
              </w:rPr>
              <w:t>3</w:t>
            </w:r>
          </w:p>
        </w:tc>
        <w:tc>
          <w:tcPr>
            <w:tcW w:w="567" w:type="dxa"/>
          </w:tcPr>
          <w:p w:rsidR="00C13293" w:rsidRPr="00C322CF" w:rsidRDefault="00C13293" w:rsidP="00162D6E">
            <w:pPr>
              <w:rPr>
                <w:rFonts w:ascii="MS Reference Sans Serif" w:hAnsi="MS Reference Sans Serif"/>
              </w:rPr>
            </w:pPr>
            <w:r w:rsidRPr="00C322CF">
              <w:rPr>
                <w:rFonts w:ascii="MS Reference Sans Serif" w:hAnsi="MS Reference Sans Serif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4ABB1C2A" wp14:editId="07345B12">
                      <wp:simplePos x="0" y="0"/>
                      <wp:positionH relativeFrom="column">
                        <wp:posOffset>198120</wp:posOffset>
                      </wp:positionH>
                      <wp:positionV relativeFrom="paragraph">
                        <wp:posOffset>77470</wp:posOffset>
                      </wp:positionV>
                      <wp:extent cx="495300" cy="0"/>
                      <wp:effectExtent l="0" t="76200" r="19050" b="95250"/>
                      <wp:wrapNone/>
                      <wp:docPr id="12" name="直接箭头连接符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9530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4C57C2D" id="直接箭头连接符 12" o:spid="_x0000_s1026" type="#_x0000_t32" style="position:absolute;left:0;text-align:left;margin-left:15.6pt;margin-top:6.1pt;width:39pt;height:0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">
                      <v:stroke endarrow="block"/>
                    </v:shape>
                  </w:pict>
                </mc:Fallback>
              </mc:AlternateContent>
            </w:r>
          </w:p>
        </w:tc>
      </w:tr>
      <w:tr w:rsidR="00C13293" w:rsidRPr="00C322CF" w:rsidTr="00C13293">
        <w:tc>
          <w:tcPr>
            <w:tcW w:w="534" w:type="dxa"/>
            <w:tcBorders>
              <w:top w:val="nil"/>
              <w:left w:val="nil"/>
              <w:bottom w:val="nil"/>
            </w:tcBorders>
          </w:tcPr>
          <w:p w:rsidR="00C13293" w:rsidRPr="00C322CF" w:rsidRDefault="00C13293" w:rsidP="00162D6E">
            <w:pPr>
              <w:rPr>
                <w:rFonts w:ascii="MS Reference Sans Serif" w:hAnsi="MS Reference Sans Serif"/>
              </w:rPr>
            </w:pPr>
            <w:r w:rsidRPr="00C322CF">
              <w:rPr>
                <w:rFonts w:ascii="MS Reference Sans Serif" w:hAnsi="MS Reference Sans Serif"/>
              </w:rPr>
              <w:t>4</w:t>
            </w:r>
          </w:p>
        </w:tc>
        <w:tc>
          <w:tcPr>
            <w:tcW w:w="567" w:type="dxa"/>
          </w:tcPr>
          <w:p w:rsidR="00C13293" w:rsidRPr="00C322CF" w:rsidRDefault="00C13293" w:rsidP="00162D6E">
            <w:pPr>
              <w:rPr>
                <w:rFonts w:ascii="MS Reference Sans Serif" w:hAnsi="MS Reference Sans Serif"/>
              </w:rPr>
            </w:pPr>
            <w:r w:rsidRPr="00C322CF">
              <w:rPr>
                <w:rFonts w:ascii="MS Reference Sans Serif" w:hAnsi="MS Reference Sans Serif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7E96638E" wp14:editId="6A762A41">
                      <wp:simplePos x="0" y="0"/>
                      <wp:positionH relativeFrom="column">
                        <wp:posOffset>198120</wp:posOffset>
                      </wp:positionH>
                      <wp:positionV relativeFrom="paragraph">
                        <wp:posOffset>92075</wp:posOffset>
                      </wp:positionV>
                      <wp:extent cx="495300" cy="0"/>
                      <wp:effectExtent l="0" t="76200" r="19050" b="95250"/>
                      <wp:wrapNone/>
                      <wp:docPr id="8" name="直接箭头连接符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9530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9CF7362" id="直接箭头连接符 8" o:spid="_x0000_s1026" type="#_x0000_t32" style="position:absolute;left:0;text-align:left;margin-left:15.6pt;margin-top:7.25pt;width:39pt;height:0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">
                      <v:stroke endarrow="block"/>
                    </v:shape>
                  </w:pict>
                </mc:Fallback>
              </mc:AlternateContent>
            </w:r>
          </w:p>
        </w:tc>
      </w:tr>
      <w:tr w:rsidR="00C13293" w:rsidRPr="00C322CF" w:rsidTr="00C13293">
        <w:tc>
          <w:tcPr>
            <w:tcW w:w="534" w:type="dxa"/>
            <w:tcBorders>
              <w:top w:val="nil"/>
              <w:left w:val="nil"/>
              <w:bottom w:val="nil"/>
            </w:tcBorders>
          </w:tcPr>
          <w:p w:rsidR="00C13293" w:rsidRPr="00C322CF" w:rsidRDefault="00C13293" w:rsidP="00162D6E">
            <w:pPr>
              <w:rPr>
                <w:rFonts w:ascii="MS Reference Sans Serif" w:hAnsi="MS Reference Sans Serif"/>
              </w:rPr>
            </w:pPr>
            <w:r w:rsidRPr="00C322CF">
              <w:rPr>
                <w:rFonts w:ascii="MS Reference Sans Serif" w:hAnsi="MS Reference Sans Serif"/>
              </w:rPr>
              <w:t>5</w:t>
            </w:r>
          </w:p>
        </w:tc>
        <w:tc>
          <w:tcPr>
            <w:tcW w:w="567" w:type="dxa"/>
          </w:tcPr>
          <w:p w:rsidR="00C13293" w:rsidRPr="00C322CF" w:rsidRDefault="00C13293" w:rsidP="00162D6E">
            <w:pPr>
              <w:rPr>
                <w:rFonts w:ascii="MS Reference Sans Serif" w:hAnsi="MS Reference Sans Serif"/>
              </w:rPr>
            </w:pPr>
            <w:r w:rsidRPr="00C322CF">
              <w:rPr>
                <w:rFonts w:ascii="MS Reference Sans Serif" w:hAnsi="MS Reference Sans Serif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52400090" wp14:editId="7C62854D">
                      <wp:simplePos x="0" y="0"/>
                      <wp:positionH relativeFrom="column">
                        <wp:posOffset>198120</wp:posOffset>
                      </wp:positionH>
                      <wp:positionV relativeFrom="paragraph">
                        <wp:posOffset>84455</wp:posOffset>
                      </wp:positionV>
                      <wp:extent cx="495300" cy="0"/>
                      <wp:effectExtent l="0" t="76200" r="19050" b="95250"/>
                      <wp:wrapNone/>
                      <wp:docPr id="4" name="直接箭头连接符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9530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81455B5" id="直接箭头连接符 4" o:spid="_x0000_s1026" type="#_x0000_t32" style="position:absolute;left:0;text-align:left;margin-left:15.6pt;margin-top:6.65pt;width:39pt;height:0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">
                      <v:stroke endarrow="block"/>
                    </v:shape>
                  </w:pict>
                </mc:Fallback>
              </mc:AlternateContent>
            </w:r>
          </w:p>
        </w:tc>
      </w:tr>
    </w:tbl>
    <w:p w:rsidR="00C13293" w:rsidRPr="00C322CF" w:rsidRDefault="00C13293" w:rsidP="00C322CF">
      <w:pPr>
        <w:spacing w:beforeLines="20" w:before="62"/>
        <w:rPr>
          <w:rFonts w:ascii="MS Reference Sans Serif" w:hAnsi="MS Reference Sans Serif"/>
        </w:rPr>
      </w:pPr>
      <w:r w:rsidRPr="00C322CF">
        <w:rPr>
          <w:rFonts w:ascii="MS Reference Sans Serif" w:hAnsi="MS Reference Sans Serif"/>
        </w:rPr>
        <w:tab/>
      </w:r>
      <w:r w:rsidR="00465601" w:rsidRPr="00C322CF">
        <w:rPr>
          <w:rFonts w:ascii="MS Reference Sans Serif" w:hAnsi="MS Reference Sans Serif"/>
        </w:rPr>
        <w:t>该图</w:t>
      </w:r>
      <w:r w:rsidRPr="00C322CF">
        <w:rPr>
          <w:rFonts w:ascii="MS Reference Sans Serif" w:hAnsi="MS Reference Sans Serif"/>
        </w:rPr>
        <w:t>共有</w:t>
      </w:r>
      <w:r w:rsidRPr="00C322CF">
        <w:rPr>
          <w:rFonts w:ascii="MS Reference Sans Serif" w:hAnsi="MS Reference Sans Serif"/>
        </w:rPr>
        <w:t>4</w:t>
      </w:r>
      <w:r w:rsidRPr="00C322CF">
        <w:rPr>
          <w:rFonts w:ascii="MS Reference Sans Serif" w:hAnsi="MS Reference Sans Serif"/>
        </w:rPr>
        <w:t>个强连通分量。</w:t>
      </w:r>
      <w:r w:rsidR="006838E8" w:rsidRPr="00C322CF">
        <w:rPr>
          <w:rFonts w:ascii="MS Reference Sans Serif" w:hAnsi="MS Reference Sans Serif"/>
          <w:szCs w:val="21"/>
        </w:rPr>
        <w:t>（</w:t>
      </w:r>
      <w:r w:rsidR="006838E8" w:rsidRPr="00C322CF">
        <w:rPr>
          <w:rFonts w:ascii="MS Reference Sans Serif" w:hAnsi="MS Reference Sans Serif"/>
          <w:szCs w:val="21"/>
        </w:rPr>
        <w:t>4</w:t>
      </w:r>
      <w:r w:rsidR="006838E8" w:rsidRPr="00C322CF">
        <w:rPr>
          <w:rFonts w:ascii="MS Reference Sans Serif" w:hAnsi="MS Reference Sans Serif"/>
          <w:szCs w:val="21"/>
        </w:rPr>
        <w:t>分）</w:t>
      </w:r>
    </w:p>
    <w:p w:rsidR="00465601" w:rsidRPr="00C322CF" w:rsidRDefault="00465601" w:rsidP="00395354">
      <w:pPr>
        <w:rPr>
          <w:rFonts w:ascii="MS Reference Sans Serif" w:hAnsi="MS Reference Sans Serif"/>
        </w:rPr>
      </w:pPr>
    </w:p>
    <w:p w:rsidR="00465601" w:rsidRPr="00C322CF" w:rsidRDefault="00465601" w:rsidP="00395354">
      <w:pPr>
        <w:rPr>
          <w:rFonts w:ascii="MS Reference Sans Serif" w:hAnsi="MS Reference Sans Serif"/>
        </w:rPr>
      </w:pPr>
      <w:r w:rsidRPr="00C322CF">
        <w:rPr>
          <w:rFonts w:ascii="MS Reference Sans Serif" w:hAnsi="MS Reference Sans Serif"/>
        </w:rPr>
        <w:t xml:space="preserve">3. </w:t>
      </w:r>
      <w:r w:rsidRPr="00C322CF">
        <w:rPr>
          <w:rFonts w:ascii="MS Reference Sans Serif" w:hAnsi="MS Reference Sans Serif"/>
        </w:rPr>
        <w:t>该棵二叉树为：</w:t>
      </w:r>
    </w:p>
    <w:bookmarkStart w:id="0" w:name="_GoBack"/>
    <w:p w:rsidR="00465601" w:rsidRPr="00C322CF" w:rsidRDefault="00C322CF" w:rsidP="008341E9">
      <w:pPr>
        <w:jc w:val="center"/>
        <w:rPr>
          <w:rFonts w:ascii="MS Reference Sans Serif" w:hAnsi="MS Reference Sans Serif"/>
        </w:rPr>
      </w:pPr>
      <w:r w:rsidRPr="00C322CF">
        <w:rPr>
          <w:rFonts w:ascii="MS Reference Sans Serif" w:hAnsi="MS Reference Sans Serif"/>
          <w:b/>
          <w:szCs w:val="21"/>
        </w:rPr>
        <w:object w:dxaOrig="11039" w:dyaOrig="65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25pt;height:207pt" o:ole="">
            <v:imagedata r:id="rId6" o:title=""/>
          </v:shape>
          <o:OLEObject Type="Embed" ProgID="Visio.Drawing.11" ShapeID="_x0000_i1025" DrawAspect="Content" ObjectID="_1513746525" r:id="rId7"/>
        </w:object>
      </w:r>
      <w:bookmarkEnd w:id="0"/>
    </w:p>
    <w:p w:rsidR="00465601" w:rsidRPr="00C322CF" w:rsidRDefault="00465601" w:rsidP="00395354">
      <w:pPr>
        <w:rPr>
          <w:rFonts w:ascii="MS Reference Sans Serif" w:hAnsi="MS Reference Sans Serif"/>
          <w:szCs w:val="21"/>
          <w:lang w:val="pt-BR"/>
        </w:rPr>
      </w:pPr>
      <w:r w:rsidRPr="00C322CF">
        <w:rPr>
          <w:rFonts w:ascii="MS Reference Sans Serif" w:hAnsi="MS Reference Sans Serif"/>
        </w:rPr>
        <w:lastRenderedPageBreak/>
        <w:t>四、</w:t>
      </w:r>
      <w:r w:rsidRPr="00C322CF">
        <w:rPr>
          <w:rFonts w:ascii="MS Reference Sans Serif" w:hAnsi="MS Reference Sans Serif"/>
          <w:szCs w:val="21"/>
        </w:rPr>
        <w:t>分析题</w:t>
      </w:r>
      <w:r w:rsidRPr="00C322CF">
        <w:rPr>
          <w:rFonts w:ascii="MS Reference Sans Serif" w:hAnsi="MS Reference Sans Serif"/>
          <w:szCs w:val="21"/>
          <w:lang w:val="pt-BR"/>
        </w:rPr>
        <w:t>（</w:t>
      </w:r>
      <w:r w:rsidRPr="00C322CF">
        <w:rPr>
          <w:rFonts w:ascii="MS Reference Sans Serif" w:hAnsi="MS Reference Sans Serif"/>
          <w:szCs w:val="21"/>
          <w:lang w:val="pt-BR"/>
        </w:rPr>
        <w:t>20</w:t>
      </w:r>
      <w:r w:rsidRPr="00C322CF">
        <w:rPr>
          <w:rFonts w:ascii="MS Reference Sans Serif" w:hAnsi="MS Reference Sans Serif"/>
          <w:szCs w:val="21"/>
        </w:rPr>
        <w:t>分</w:t>
      </w:r>
      <w:r w:rsidRPr="00C322CF">
        <w:rPr>
          <w:rFonts w:ascii="MS Reference Sans Serif" w:hAnsi="MS Reference Sans Serif"/>
          <w:szCs w:val="21"/>
          <w:lang w:val="pt-BR"/>
        </w:rPr>
        <w:t>）</w:t>
      </w:r>
    </w:p>
    <w:p w:rsidR="008341E9" w:rsidRPr="00C322CF" w:rsidRDefault="008341E9" w:rsidP="008341E9">
      <w:pPr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 xml:space="preserve">1. </w:t>
      </w:r>
      <w:r w:rsidRPr="00C322CF">
        <w:rPr>
          <w:rFonts w:ascii="MS Reference Sans Serif" w:hAnsi="MS Reference Sans Serif"/>
          <w:szCs w:val="21"/>
        </w:rPr>
        <w:t>在邻接矩阵类中实现</w:t>
      </w:r>
      <w:proofErr w:type="spellStart"/>
      <w:r w:rsidRPr="00C322CF">
        <w:rPr>
          <w:rFonts w:ascii="MS Reference Sans Serif" w:hAnsi="MS Reference Sans Serif"/>
          <w:szCs w:val="21"/>
        </w:rPr>
        <w:t>Kruskal</w:t>
      </w:r>
      <w:proofErr w:type="spellEnd"/>
      <w:r w:rsidRPr="00C322CF">
        <w:rPr>
          <w:rFonts w:ascii="MS Reference Sans Serif" w:hAnsi="MS Reference Sans Serif"/>
          <w:szCs w:val="21"/>
        </w:rPr>
        <w:t>函数由两个步骤组成：</w:t>
      </w:r>
    </w:p>
    <w:p w:rsidR="008341E9" w:rsidRPr="00C322CF" w:rsidRDefault="008341E9" w:rsidP="008341E9">
      <w:pPr>
        <w:ind w:leftChars="126" w:left="598" w:hanging="333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 xml:space="preserve">1) </w:t>
      </w:r>
      <w:r w:rsidRPr="00C322CF">
        <w:rPr>
          <w:rFonts w:ascii="MS Reference Sans Serif" w:hAnsi="MS Reference Sans Serif"/>
          <w:szCs w:val="21"/>
        </w:rPr>
        <w:t>将所有的边加入优先级队列，这是通过扫描整个邻接矩阵完成的，所需的时间为</w:t>
      </w:r>
      <w:r w:rsidRPr="00C322CF">
        <w:rPr>
          <w:rFonts w:ascii="MS Reference Sans Serif" w:hAnsi="MS Reference Sans Serif"/>
          <w:szCs w:val="21"/>
        </w:rPr>
        <w:t xml:space="preserve"> O(|V|</w:t>
      </w:r>
      <w:r w:rsidRPr="00C322CF">
        <w:rPr>
          <w:rFonts w:ascii="MS Reference Sans Serif" w:hAnsi="MS Reference Sans Serif"/>
          <w:szCs w:val="21"/>
          <w:vertAlign w:val="superscript"/>
        </w:rPr>
        <w:t>2</w:t>
      </w:r>
      <w:r w:rsidRPr="00C322CF">
        <w:rPr>
          <w:rFonts w:ascii="MS Reference Sans Serif" w:hAnsi="MS Reference Sans Serif"/>
          <w:szCs w:val="21"/>
        </w:rPr>
        <w:t>)</w:t>
      </w:r>
      <w:r w:rsidRPr="00C322CF">
        <w:rPr>
          <w:rFonts w:ascii="MS Reference Sans Serif" w:hAnsi="MS Reference Sans Serif"/>
          <w:szCs w:val="21"/>
        </w:rPr>
        <w:t>。</w:t>
      </w:r>
      <w:r w:rsidR="006838E8" w:rsidRPr="00C322CF">
        <w:rPr>
          <w:rFonts w:ascii="MS Reference Sans Serif" w:hAnsi="MS Reference Sans Serif"/>
          <w:szCs w:val="21"/>
        </w:rPr>
        <w:t>（</w:t>
      </w:r>
      <w:r w:rsidR="006838E8" w:rsidRPr="00C322CF">
        <w:rPr>
          <w:rFonts w:ascii="MS Reference Sans Serif" w:hAnsi="MS Reference Sans Serif"/>
          <w:szCs w:val="21"/>
        </w:rPr>
        <w:t>3</w:t>
      </w:r>
      <w:r w:rsidR="006838E8" w:rsidRPr="00C322CF">
        <w:rPr>
          <w:rFonts w:ascii="MS Reference Sans Serif" w:hAnsi="MS Reference Sans Serif"/>
          <w:szCs w:val="21"/>
        </w:rPr>
        <w:t>分）</w:t>
      </w:r>
    </w:p>
    <w:p w:rsidR="008341E9" w:rsidRPr="00C322CF" w:rsidRDefault="008341E9" w:rsidP="008341E9">
      <w:pPr>
        <w:ind w:leftChars="126" w:left="598" w:hanging="333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 xml:space="preserve">2) </w:t>
      </w:r>
      <w:r w:rsidRPr="00C322CF">
        <w:rPr>
          <w:rFonts w:ascii="MS Reference Sans Serif" w:hAnsi="MS Reference Sans Serif"/>
          <w:szCs w:val="21"/>
        </w:rPr>
        <w:t>执行</w:t>
      </w:r>
      <w:r w:rsidRPr="00C322CF">
        <w:rPr>
          <w:rFonts w:ascii="MS Reference Sans Serif" w:hAnsi="MS Reference Sans Serif"/>
          <w:szCs w:val="21"/>
        </w:rPr>
        <w:t>|V|-1</w:t>
      </w:r>
      <w:r w:rsidRPr="00C322CF">
        <w:rPr>
          <w:rFonts w:ascii="MS Reference Sans Serif" w:hAnsi="MS Reference Sans Serif"/>
          <w:szCs w:val="21"/>
        </w:rPr>
        <w:t>次归并，这是通过处理</w:t>
      </w:r>
      <w:r w:rsidRPr="00C322CF">
        <w:rPr>
          <w:rFonts w:ascii="MS Reference Sans Serif" w:hAnsi="MS Reference Sans Serif"/>
          <w:szCs w:val="21"/>
        </w:rPr>
        <w:t>|E|</w:t>
      </w:r>
      <w:r w:rsidRPr="00C322CF">
        <w:rPr>
          <w:rFonts w:ascii="MS Reference Sans Serif" w:hAnsi="MS Reference Sans Serif"/>
          <w:szCs w:val="21"/>
        </w:rPr>
        <w:t>条</w:t>
      </w:r>
      <w:proofErr w:type="gramStart"/>
      <w:r w:rsidRPr="00C322CF">
        <w:rPr>
          <w:rFonts w:ascii="MS Reference Sans Serif" w:hAnsi="MS Reference Sans Serif"/>
          <w:szCs w:val="21"/>
        </w:rPr>
        <w:t>边实现</w:t>
      </w:r>
      <w:proofErr w:type="gramEnd"/>
      <w:r w:rsidRPr="00C322CF">
        <w:rPr>
          <w:rFonts w:ascii="MS Reference Sans Serif" w:hAnsi="MS Reference Sans Serif"/>
          <w:szCs w:val="21"/>
        </w:rPr>
        <w:t>的。每次处理一条边时，先检查边的两个端点是否连通，即对两个端点分别调用</w:t>
      </w:r>
      <w:r w:rsidRPr="00C322CF">
        <w:rPr>
          <w:rFonts w:ascii="MS Reference Sans Serif" w:hAnsi="MS Reference Sans Serif"/>
          <w:szCs w:val="21"/>
        </w:rPr>
        <w:t>find</w:t>
      </w:r>
      <w:r w:rsidRPr="00C322CF">
        <w:rPr>
          <w:rFonts w:ascii="MS Reference Sans Serif" w:hAnsi="MS Reference Sans Serif"/>
          <w:szCs w:val="21"/>
        </w:rPr>
        <w:t>操作。在不相交集中，有</w:t>
      </w:r>
      <w:r w:rsidRPr="00C322CF">
        <w:rPr>
          <w:rFonts w:ascii="MS Reference Sans Serif" w:hAnsi="MS Reference Sans Serif"/>
          <w:szCs w:val="21"/>
        </w:rPr>
        <w:t>|V|</w:t>
      </w:r>
      <w:proofErr w:type="gramStart"/>
      <w:r w:rsidRPr="00C322CF">
        <w:rPr>
          <w:rFonts w:ascii="MS Reference Sans Serif" w:hAnsi="MS Reference Sans Serif"/>
          <w:szCs w:val="21"/>
        </w:rPr>
        <w:t>个</w:t>
      </w:r>
      <w:proofErr w:type="gramEnd"/>
      <w:r w:rsidRPr="00C322CF">
        <w:rPr>
          <w:rFonts w:ascii="MS Reference Sans Serif" w:hAnsi="MS Reference Sans Serif"/>
          <w:szCs w:val="21"/>
        </w:rPr>
        <w:t>结点，</w:t>
      </w:r>
      <w:r w:rsidRPr="00C322CF">
        <w:rPr>
          <w:rFonts w:ascii="MS Reference Sans Serif" w:hAnsi="MS Reference Sans Serif"/>
          <w:szCs w:val="21"/>
        </w:rPr>
        <w:t>find</w:t>
      </w:r>
      <w:r w:rsidRPr="00C322CF">
        <w:rPr>
          <w:rFonts w:ascii="MS Reference Sans Serif" w:hAnsi="MS Reference Sans Serif"/>
          <w:szCs w:val="21"/>
        </w:rPr>
        <w:t>操作的时间复杂度是</w:t>
      </w:r>
      <w:r w:rsidRPr="00C322CF">
        <w:rPr>
          <w:rFonts w:ascii="MS Reference Sans Serif" w:hAnsi="MS Reference Sans Serif"/>
          <w:szCs w:val="21"/>
        </w:rPr>
        <w:t>O(</w:t>
      </w:r>
      <w:proofErr w:type="spellStart"/>
      <w:r w:rsidRPr="00C322CF">
        <w:rPr>
          <w:rFonts w:ascii="MS Reference Sans Serif" w:hAnsi="MS Reference Sans Serif"/>
          <w:szCs w:val="21"/>
        </w:rPr>
        <w:t>log|V</w:t>
      </w:r>
      <w:proofErr w:type="spellEnd"/>
      <w:r w:rsidRPr="00C322CF">
        <w:rPr>
          <w:rFonts w:ascii="MS Reference Sans Serif" w:hAnsi="MS Reference Sans Serif"/>
          <w:szCs w:val="21"/>
        </w:rPr>
        <w:t>|)</w:t>
      </w:r>
      <w:r w:rsidRPr="00C322CF">
        <w:rPr>
          <w:rFonts w:ascii="MS Reference Sans Serif" w:hAnsi="MS Reference Sans Serif"/>
          <w:szCs w:val="21"/>
        </w:rPr>
        <w:t>。如果两个端点不连通，则调用</w:t>
      </w:r>
      <w:r w:rsidRPr="00C322CF">
        <w:rPr>
          <w:rFonts w:ascii="MS Reference Sans Serif" w:hAnsi="MS Reference Sans Serif"/>
          <w:szCs w:val="21"/>
        </w:rPr>
        <w:t>Union</w:t>
      </w:r>
      <w:r w:rsidRPr="00C322CF">
        <w:rPr>
          <w:rFonts w:ascii="MS Reference Sans Serif" w:hAnsi="MS Reference Sans Serif"/>
          <w:szCs w:val="21"/>
        </w:rPr>
        <w:t>归并这两个子集。</w:t>
      </w:r>
      <w:r w:rsidRPr="00C322CF">
        <w:rPr>
          <w:rFonts w:ascii="MS Reference Sans Serif" w:hAnsi="MS Reference Sans Serif"/>
          <w:szCs w:val="21"/>
        </w:rPr>
        <w:t>Union</w:t>
      </w:r>
      <w:r w:rsidRPr="00C322CF">
        <w:rPr>
          <w:rFonts w:ascii="MS Reference Sans Serif" w:hAnsi="MS Reference Sans Serif"/>
          <w:szCs w:val="21"/>
        </w:rPr>
        <w:t>函数的时间复杂度是</w:t>
      </w:r>
      <w:r w:rsidRPr="00C322CF">
        <w:rPr>
          <w:rFonts w:ascii="MS Reference Sans Serif" w:hAnsi="MS Reference Sans Serif"/>
          <w:szCs w:val="21"/>
        </w:rPr>
        <w:t>O(1)</w:t>
      </w:r>
      <w:r w:rsidRPr="00C322CF">
        <w:rPr>
          <w:rFonts w:ascii="MS Reference Sans Serif" w:hAnsi="MS Reference Sans Serif"/>
          <w:szCs w:val="21"/>
        </w:rPr>
        <w:t>的，所以执行归并所需的时间是</w:t>
      </w:r>
      <w:r w:rsidRPr="00C322CF">
        <w:rPr>
          <w:rFonts w:ascii="MS Reference Sans Serif" w:hAnsi="MS Reference Sans Serif"/>
          <w:szCs w:val="21"/>
        </w:rPr>
        <w:t>O(|E|*</w:t>
      </w:r>
      <w:proofErr w:type="spellStart"/>
      <w:r w:rsidRPr="00C322CF">
        <w:rPr>
          <w:rFonts w:ascii="MS Reference Sans Serif" w:hAnsi="MS Reference Sans Serif"/>
          <w:szCs w:val="21"/>
        </w:rPr>
        <w:t>log|V</w:t>
      </w:r>
      <w:proofErr w:type="spellEnd"/>
      <w:r w:rsidRPr="00C322CF">
        <w:rPr>
          <w:rFonts w:ascii="MS Reference Sans Serif" w:hAnsi="MS Reference Sans Serif"/>
          <w:szCs w:val="21"/>
        </w:rPr>
        <w:t>|)</w:t>
      </w:r>
      <w:r w:rsidRPr="00C322CF">
        <w:rPr>
          <w:rFonts w:ascii="MS Reference Sans Serif" w:hAnsi="MS Reference Sans Serif"/>
          <w:szCs w:val="21"/>
        </w:rPr>
        <w:t>。</w:t>
      </w:r>
      <w:r w:rsidR="006838E8" w:rsidRPr="00C322CF">
        <w:rPr>
          <w:rFonts w:ascii="MS Reference Sans Serif" w:hAnsi="MS Reference Sans Serif"/>
          <w:szCs w:val="21"/>
        </w:rPr>
        <w:t>（</w:t>
      </w:r>
      <w:r w:rsidR="006838E8" w:rsidRPr="00C322CF">
        <w:rPr>
          <w:rFonts w:ascii="MS Reference Sans Serif" w:hAnsi="MS Reference Sans Serif"/>
          <w:szCs w:val="21"/>
        </w:rPr>
        <w:t>3</w:t>
      </w:r>
      <w:r w:rsidR="006838E8" w:rsidRPr="00C322CF">
        <w:rPr>
          <w:rFonts w:ascii="MS Reference Sans Serif" w:hAnsi="MS Reference Sans Serif"/>
          <w:szCs w:val="21"/>
        </w:rPr>
        <w:t>分）</w:t>
      </w:r>
    </w:p>
    <w:p w:rsidR="008341E9" w:rsidRPr="00C322CF" w:rsidRDefault="008341E9" w:rsidP="008341E9">
      <w:pPr>
        <w:ind w:leftChars="126" w:left="598" w:hanging="333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 xml:space="preserve">3) </w:t>
      </w:r>
      <w:r w:rsidRPr="00C322CF">
        <w:rPr>
          <w:rFonts w:ascii="MS Reference Sans Serif" w:hAnsi="MS Reference Sans Serif"/>
          <w:szCs w:val="21"/>
        </w:rPr>
        <w:t>总的时间复杂度就是</w:t>
      </w:r>
      <w:r w:rsidRPr="00C322CF">
        <w:rPr>
          <w:rFonts w:ascii="MS Reference Sans Serif" w:hAnsi="MS Reference Sans Serif"/>
          <w:szCs w:val="21"/>
        </w:rPr>
        <w:t xml:space="preserve"> O(|V|</w:t>
      </w:r>
      <w:r w:rsidRPr="00C322CF">
        <w:rPr>
          <w:rFonts w:ascii="MS Reference Sans Serif" w:hAnsi="MS Reference Sans Serif"/>
          <w:szCs w:val="21"/>
          <w:vertAlign w:val="superscript"/>
        </w:rPr>
        <w:t>2</w:t>
      </w:r>
      <w:r w:rsidRPr="00C322CF">
        <w:rPr>
          <w:rFonts w:ascii="MS Reference Sans Serif" w:hAnsi="MS Reference Sans Serif"/>
          <w:szCs w:val="21"/>
        </w:rPr>
        <w:t xml:space="preserve"> + |E|*</w:t>
      </w:r>
      <w:proofErr w:type="spellStart"/>
      <w:r w:rsidRPr="00C322CF">
        <w:rPr>
          <w:rFonts w:ascii="MS Reference Sans Serif" w:hAnsi="MS Reference Sans Serif"/>
          <w:szCs w:val="21"/>
        </w:rPr>
        <w:t>log|V</w:t>
      </w:r>
      <w:proofErr w:type="spellEnd"/>
      <w:r w:rsidRPr="00C322CF">
        <w:rPr>
          <w:rFonts w:ascii="MS Reference Sans Serif" w:hAnsi="MS Reference Sans Serif"/>
          <w:szCs w:val="21"/>
        </w:rPr>
        <w:t>|)</w:t>
      </w:r>
      <w:r w:rsidRPr="00C322CF">
        <w:rPr>
          <w:rFonts w:ascii="MS Reference Sans Serif" w:hAnsi="MS Reference Sans Serif"/>
          <w:szCs w:val="21"/>
        </w:rPr>
        <w:t>。</w:t>
      </w:r>
      <w:r w:rsidR="006838E8" w:rsidRPr="00C322CF">
        <w:rPr>
          <w:rFonts w:ascii="MS Reference Sans Serif" w:hAnsi="MS Reference Sans Serif"/>
          <w:szCs w:val="21"/>
        </w:rPr>
        <w:t>（</w:t>
      </w:r>
      <w:r w:rsidR="006838E8" w:rsidRPr="00C322CF">
        <w:rPr>
          <w:rFonts w:ascii="MS Reference Sans Serif" w:hAnsi="MS Reference Sans Serif"/>
          <w:szCs w:val="21"/>
        </w:rPr>
        <w:t>2</w:t>
      </w:r>
      <w:r w:rsidR="006838E8" w:rsidRPr="00C322CF">
        <w:rPr>
          <w:rFonts w:ascii="MS Reference Sans Serif" w:hAnsi="MS Reference Sans Serif"/>
          <w:szCs w:val="21"/>
        </w:rPr>
        <w:t>分）</w:t>
      </w:r>
    </w:p>
    <w:p w:rsidR="00465601" w:rsidRPr="00C322CF" w:rsidRDefault="00465601" w:rsidP="00395354">
      <w:pPr>
        <w:rPr>
          <w:rFonts w:ascii="MS Reference Sans Serif" w:hAnsi="MS Reference Sans Serif"/>
          <w:szCs w:val="21"/>
        </w:rPr>
      </w:pPr>
    </w:p>
    <w:p w:rsidR="008341E9" w:rsidRPr="00C322CF" w:rsidRDefault="008341E9" w:rsidP="00395354">
      <w:pPr>
        <w:rPr>
          <w:rFonts w:ascii="MS Reference Sans Serif" w:hAnsi="MS Reference Sans Serif"/>
          <w:szCs w:val="21"/>
          <w:u w:val="single"/>
        </w:rPr>
      </w:pPr>
      <w:r w:rsidRPr="00C322CF">
        <w:rPr>
          <w:rFonts w:ascii="MS Reference Sans Serif" w:hAnsi="MS Reference Sans Serif"/>
          <w:szCs w:val="21"/>
        </w:rPr>
        <w:t xml:space="preserve">2. </w:t>
      </w:r>
      <w:r w:rsidR="00E41C93" w:rsidRPr="00C322CF">
        <w:rPr>
          <w:rFonts w:ascii="MS Reference Sans Serif" w:hAnsi="MS Reference Sans Serif"/>
          <w:szCs w:val="21"/>
        </w:rPr>
        <w:tab/>
        <w:t>//</w:t>
      </w:r>
      <w:r w:rsidR="00E41C93" w:rsidRPr="00C322CF">
        <w:rPr>
          <w:rFonts w:ascii="MS Reference Sans Serif" w:hAnsi="MS Reference Sans Serif"/>
          <w:szCs w:val="21"/>
          <w:u w:val="single"/>
        </w:rPr>
        <w:t>寻找最短路径</w:t>
      </w:r>
      <w:r w:rsidR="006838E8" w:rsidRPr="00C322CF">
        <w:rPr>
          <w:rFonts w:ascii="MS Reference Sans Serif" w:hAnsi="MS Reference Sans Serif"/>
          <w:szCs w:val="21"/>
        </w:rPr>
        <w:t>（</w:t>
      </w:r>
      <w:r w:rsidR="006838E8" w:rsidRPr="00C322CF">
        <w:rPr>
          <w:rFonts w:ascii="MS Reference Sans Serif" w:hAnsi="MS Reference Sans Serif"/>
          <w:szCs w:val="21"/>
        </w:rPr>
        <w:t>1</w:t>
      </w:r>
      <w:r w:rsidR="006838E8" w:rsidRPr="00C322CF">
        <w:rPr>
          <w:rFonts w:ascii="MS Reference Sans Serif" w:hAnsi="MS Reference Sans Serif"/>
          <w:szCs w:val="21"/>
        </w:rPr>
        <w:t>分）</w:t>
      </w:r>
    </w:p>
    <w:p w:rsidR="00E41C93" w:rsidRPr="00C322CF" w:rsidRDefault="00E41C93" w:rsidP="00395354">
      <w:pPr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ab/>
        <w:t>//</w:t>
      </w:r>
      <w:r w:rsidRPr="00C322CF">
        <w:rPr>
          <w:rFonts w:ascii="MS Reference Sans Serif" w:hAnsi="MS Reference Sans Serif"/>
          <w:szCs w:val="21"/>
          <w:u w:val="single"/>
        </w:rPr>
        <w:t>更新</w:t>
      </w:r>
      <w:proofErr w:type="spellStart"/>
      <w:r w:rsidRPr="00C322CF">
        <w:rPr>
          <w:rFonts w:ascii="MS Reference Sans Serif" w:hAnsi="MS Reference Sans Serif"/>
          <w:szCs w:val="21"/>
          <w:u w:val="single"/>
        </w:rPr>
        <w:t>min.node</w:t>
      </w:r>
      <w:proofErr w:type="spellEnd"/>
      <w:r w:rsidRPr="00C322CF">
        <w:rPr>
          <w:rFonts w:ascii="MS Reference Sans Serif" w:hAnsi="MS Reference Sans Serif"/>
          <w:szCs w:val="21"/>
          <w:u w:val="single"/>
        </w:rPr>
        <w:t>的邻接点距离</w:t>
      </w:r>
      <w:r w:rsidR="006838E8" w:rsidRPr="00C322CF">
        <w:rPr>
          <w:rFonts w:ascii="MS Reference Sans Serif" w:hAnsi="MS Reference Sans Serif"/>
          <w:szCs w:val="21"/>
        </w:rPr>
        <w:t>（</w:t>
      </w:r>
      <w:r w:rsidR="006838E8" w:rsidRPr="00C322CF">
        <w:rPr>
          <w:rFonts w:ascii="MS Reference Sans Serif" w:hAnsi="MS Reference Sans Serif"/>
          <w:szCs w:val="21"/>
        </w:rPr>
        <w:t>1</w:t>
      </w:r>
      <w:r w:rsidR="006838E8" w:rsidRPr="00C322CF">
        <w:rPr>
          <w:rFonts w:ascii="MS Reference Sans Serif" w:hAnsi="MS Reference Sans Serif"/>
          <w:szCs w:val="21"/>
        </w:rPr>
        <w:t>分）</w:t>
      </w:r>
    </w:p>
    <w:p w:rsidR="00E41C93" w:rsidRPr="00C322CF" w:rsidRDefault="00E41C93" w:rsidP="00395354">
      <w:pPr>
        <w:rPr>
          <w:rFonts w:ascii="MS Reference Sans Serif" w:hAnsi="MS Reference Sans Serif"/>
          <w:szCs w:val="21"/>
          <w:u w:val="single"/>
        </w:rPr>
      </w:pPr>
      <w:r w:rsidRPr="00C322CF">
        <w:rPr>
          <w:rFonts w:ascii="MS Reference Sans Serif" w:hAnsi="MS Reference Sans Serif"/>
          <w:szCs w:val="21"/>
        </w:rPr>
        <w:tab/>
        <w:t>//</w:t>
      </w:r>
      <w:r w:rsidRPr="00C322CF">
        <w:rPr>
          <w:rFonts w:ascii="MS Reference Sans Serif" w:hAnsi="MS Reference Sans Serif"/>
          <w:szCs w:val="21"/>
          <w:u w:val="single"/>
        </w:rPr>
        <w:t>保留经过结点最少的那条路径</w:t>
      </w:r>
      <w:r w:rsidR="006838E8" w:rsidRPr="00C322CF">
        <w:rPr>
          <w:rFonts w:ascii="MS Reference Sans Serif" w:hAnsi="MS Reference Sans Serif"/>
          <w:szCs w:val="21"/>
        </w:rPr>
        <w:t>（</w:t>
      </w:r>
      <w:r w:rsidR="006838E8" w:rsidRPr="00C322CF">
        <w:rPr>
          <w:rFonts w:ascii="MS Reference Sans Serif" w:hAnsi="MS Reference Sans Serif"/>
          <w:szCs w:val="21"/>
        </w:rPr>
        <w:t>1</w:t>
      </w:r>
      <w:r w:rsidR="006838E8" w:rsidRPr="00C322CF">
        <w:rPr>
          <w:rFonts w:ascii="MS Reference Sans Serif" w:hAnsi="MS Reference Sans Serif"/>
          <w:szCs w:val="21"/>
        </w:rPr>
        <w:t>分）</w:t>
      </w:r>
    </w:p>
    <w:p w:rsidR="00E41C93" w:rsidRPr="00C322CF" w:rsidRDefault="00E41C93" w:rsidP="00395354">
      <w:pPr>
        <w:rPr>
          <w:rFonts w:ascii="MS Reference Sans Serif" w:hAnsi="MS Reference Sans Serif"/>
          <w:szCs w:val="21"/>
        </w:rPr>
      </w:pPr>
    </w:p>
    <w:p w:rsidR="00E41C93" w:rsidRPr="00C322CF" w:rsidRDefault="00E41C93" w:rsidP="00E41C93">
      <w:pPr>
        <w:ind w:leftChars="202" w:left="424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>该算法的运行时间主要由两部分组成：</w:t>
      </w:r>
    </w:p>
    <w:p w:rsidR="00E41C93" w:rsidRPr="00C322CF" w:rsidRDefault="00E41C93" w:rsidP="00E41C93">
      <w:pPr>
        <w:pStyle w:val="a3"/>
        <w:numPr>
          <w:ilvl w:val="0"/>
          <w:numId w:val="3"/>
        </w:numPr>
        <w:ind w:firstLineChars="0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>查找路径最短的尚未在</w:t>
      </w:r>
      <w:r w:rsidRPr="00C322CF">
        <w:rPr>
          <w:rFonts w:ascii="MS Reference Sans Serif" w:hAnsi="MS Reference Sans Serif"/>
          <w:szCs w:val="21"/>
        </w:rPr>
        <w:t>S</w:t>
      </w:r>
      <w:r w:rsidRPr="00C322CF">
        <w:rPr>
          <w:rFonts w:ascii="MS Reference Sans Serif" w:hAnsi="MS Reference Sans Serif"/>
          <w:szCs w:val="21"/>
        </w:rPr>
        <w:t>中的结点（设为</w:t>
      </w:r>
      <w:r w:rsidRPr="00C322CF">
        <w:rPr>
          <w:rFonts w:ascii="MS Reference Sans Serif" w:hAnsi="MS Reference Sans Serif"/>
          <w:szCs w:val="21"/>
        </w:rPr>
        <w:t>u</w:t>
      </w:r>
      <w:r w:rsidRPr="00C322CF">
        <w:rPr>
          <w:rFonts w:ascii="MS Reference Sans Serif" w:hAnsi="MS Reference Sans Serif"/>
          <w:szCs w:val="21"/>
        </w:rPr>
        <w:t>），以及扫描</w:t>
      </w:r>
      <w:r w:rsidRPr="00C322CF">
        <w:rPr>
          <w:rFonts w:ascii="MS Reference Sans Serif" w:hAnsi="MS Reference Sans Serif"/>
          <w:szCs w:val="21"/>
        </w:rPr>
        <w:t>u</w:t>
      </w:r>
      <w:r w:rsidRPr="00C322CF">
        <w:rPr>
          <w:rFonts w:ascii="MS Reference Sans Serif" w:hAnsi="MS Reference Sans Serif"/>
          <w:szCs w:val="21"/>
        </w:rPr>
        <w:t>的邻接点，更新它们的距离。利用优先级队列存放源点到所有结点的距离，每次找出距离最短的结点所需的时间为</w:t>
      </w:r>
      <w:r w:rsidRPr="00C322CF">
        <w:rPr>
          <w:rFonts w:ascii="MS Reference Sans Serif" w:hAnsi="MS Reference Sans Serif"/>
          <w:szCs w:val="21"/>
        </w:rPr>
        <w:t>O(</w:t>
      </w:r>
      <w:proofErr w:type="spellStart"/>
      <w:r w:rsidRPr="00C322CF">
        <w:rPr>
          <w:rFonts w:ascii="MS Reference Sans Serif" w:hAnsi="MS Reference Sans Serif"/>
          <w:szCs w:val="21"/>
        </w:rPr>
        <w:t>log|V</w:t>
      </w:r>
      <w:proofErr w:type="spellEnd"/>
      <w:r w:rsidRPr="00C322CF">
        <w:rPr>
          <w:rFonts w:ascii="MS Reference Sans Serif" w:hAnsi="MS Reference Sans Serif"/>
          <w:szCs w:val="21"/>
        </w:rPr>
        <w:t>|)</w:t>
      </w:r>
      <w:r w:rsidRPr="00C322CF">
        <w:rPr>
          <w:rFonts w:ascii="MS Reference Sans Serif" w:hAnsi="MS Reference Sans Serif"/>
          <w:szCs w:val="21"/>
        </w:rPr>
        <w:t>，在整个算法的执行过程中，寻找距离最短的结点将花去</w:t>
      </w:r>
      <w:r w:rsidRPr="00C322CF">
        <w:rPr>
          <w:rFonts w:ascii="MS Reference Sans Serif" w:hAnsi="MS Reference Sans Serif"/>
          <w:szCs w:val="21"/>
        </w:rPr>
        <w:t>O(</w:t>
      </w:r>
      <w:proofErr w:type="spellStart"/>
      <w:r w:rsidRPr="00C322CF">
        <w:rPr>
          <w:rFonts w:ascii="MS Reference Sans Serif" w:hAnsi="MS Reference Sans Serif"/>
          <w:szCs w:val="21"/>
        </w:rPr>
        <w:t>Vlog|V</w:t>
      </w:r>
      <w:proofErr w:type="spellEnd"/>
      <w:r w:rsidRPr="00C322CF">
        <w:rPr>
          <w:rFonts w:ascii="MS Reference Sans Serif" w:hAnsi="MS Reference Sans Serif"/>
          <w:szCs w:val="21"/>
        </w:rPr>
        <w:t>|)</w:t>
      </w:r>
      <w:r w:rsidRPr="00C322CF">
        <w:rPr>
          <w:rFonts w:ascii="MS Reference Sans Serif" w:hAnsi="MS Reference Sans Serif"/>
          <w:szCs w:val="21"/>
        </w:rPr>
        <w:t>的时间。</w:t>
      </w:r>
      <w:r w:rsidR="006838E8" w:rsidRPr="00C322CF">
        <w:rPr>
          <w:rFonts w:ascii="MS Reference Sans Serif" w:hAnsi="MS Reference Sans Serif"/>
          <w:szCs w:val="21"/>
        </w:rPr>
        <w:t>（</w:t>
      </w:r>
      <w:r w:rsidR="006838E8" w:rsidRPr="00C322CF">
        <w:rPr>
          <w:rFonts w:ascii="MS Reference Sans Serif" w:hAnsi="MS Reference Sans Serif"/>
          <w:szCs w:val="21"/>
        </w:rPr>
        <w:t>2</w:t>
      </w:r>
      <w:r w:rsidR="006838E8" w:rsidRPr="00C322CF">
        <w:rPr>
          <w:rFonts w:ascii="MS Reference Sans Serif" w:hAnsi="MS Reference Sans Serif"/>
          <w:szCs w:val="21"/>
        </w:rPr>
        <w:t>分）</w:t>
      </w:r>
    </w:p>
    <w:p w:rsidR="00E41C93" w:rsidRPr="00C322CF" w:rsidRDefault="00E41C93" w:rsidP="00E41C93">
      <w:pPr>
        <w:pStyle w:val="a3"/>
        <w:numPr>
          <w:ilvl w:val="0"/>
          <w:numId w:val="3"/>
        </w:numPr>
        <w:ind w:firstLineChars="0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>更新</w:t>
      </w:r>
      <w:r w:rsidRPr="00C322CF">
        <w:rPr>
          <w:rFonts w:ascii="MS Reference Sans Serif" w:hAnsi="MS Reference Sans Serif"/>
          <w:szCs w:val="21"/>
        </w:rPr>
        <w:t>V-S</w:t>
      </w:r>
      <w:r w:rsidRPr="00C322CF">
        <w:rPr>
          <w:rFonts w:ascii="MS Reference Sans Serif" w:hAnsi="MS Reference Sans Serif"/>
          <w:szCs w:val="21"/>
        </w:rPr>
        <w:t>中的结点的距离所需的时间是</w:t>
      </w:r>
      <w:r w:rsidRPr="00C322CF">
        <w:rPr>
          <w:rFonts w:ascii="MS Reference Sans Serif" w:hAnsi="MS Reference Sans Serif"/>
          <w:szCs w:val="21"/>
        </w:rPr>
        <w:t>O(|E|)</w:t>
      </w:r>
      <w:r w:rsidRPr="00C322CF">
        <w:rPr>
          <w:rFonts w:ascii="MS Reference Sans Serif" w:hAnsi="MS Reference Sans Serif"/>
          <w:szCs w:val="21"/>
        </w:rPr>
        <w:t>，所以总的时间复杂度是</w:t>
      </w:r>
      <w:r w:rsidRPr="00C322CF">
        <w:rPr>
          <w:rFonts w:ascii="MS Reference Sans Serif" w:hAnsi="MS Reference Sans Serif"/>
          <w:szCs w:val="21"/>
        </w:rPr>
        <w:t>O(|E|+</w:t>
      </w:r>
      <w:proofErr w:type="spellStart"/>
      <w:r w:rsidRPr="00C322CF">
        <w:rPr>
          <w:rFonts w:ascii="MS Reference Sans Serif" w:hAnsi="MS Reference Sans Serif"/>
          <w:szCs w:val="21"/>
        </w:rPr>
        <w:t>Vlog|V</w:t>
      </w:r>
      <w:proofErr w:type="spellEnd"/>
      <w:r w:rsidRPr="00C322CF">
        <w:rPr>
          <w:rFonts w:ascii="MS Reference Sans Serif" w:hAnsi="MS Reference Sans Serif"/>
          <w:szCs w:val="21"/>
        </w:rPr>
        <w:t>|) = O(</w:t>
      </w:r>
      <w:proofErr w:type="spellStart"/>
      <w:r w:rsidRPr="00C322CF">
        <w:rPr>
          <w:rFonts w:ascii="MS Reference Sans Serif" w:hAnsi="MS Reference Sans Serif"/>
          <w:szCs w:val="21"/>
        </w:rPr>
        <w:t>Vlog|V</w:t>
      </w:r>
      <w:proofErr w:type="spellEnd"/>
      <w:r w:rsidRPr="00C322CF">
        <w:rPr>
          <w:rFonts w:ascii="MS Reference Sans Serif" w:hAnsi="MS Reference Sans Serif"/>
          <w:szCs w:val="21"/>
        </w:rPr>
        <w:t>|)</w:t>
      </w:r>
      <w:r w:rsidRPr="00C322CF">
        <w:rPr>
          <w:rFonts w:ascii="MS Reference Sans Serif" w:hAnsi="MS Reference Sans Serif"/>
          <w:szCs w:val="21"/>
        </w:rPr>
        <w:t>。</w:t>
      </w:r>
      <w:r w:rsidR="006838E8" w:rsidRPr="00C322CF">
        <w:rPr>
          <w:rFonts w:ascii="MS Reference Sans Serif" w:hAnsi="MS Reference Sans Serif"/>
          <w:szCs w:val="21"/>
        </w:rPr>
        <w:t>（</w:t>
      </w:r>
      <w:r w:rsidR="006838E8" w:rsidRPr="00C322CF">
        <w:rPr>
          <w:rFonts w:ascii="MS Reference Sans Serif" w:hAnsi="MS Reference Sans Serif"/>
          <w:szCs w:val="21"/>
        </w:rPr>
        <w:t>2</w:t>
      </w:r>
      <w:r w:rsidR="006838E8" w:rsidRPr="00C322CF">
        <w:rPr>
          <w:rFonts w:ascii="MS Reference Sans Serif" w:hAnsi="MS Reference Sans Serif"/>
          <w:szCs w:val="21"/>
        </w:rPr>
        <w:t>分）</w:t>
      </w:r>
    </w:p>
    <w:p w:rsidR="00E41C93" w:rsidRPr="00C322CF" w:rsidRDefault="00D81A2C" w:rsidP="00E41C93">
      <w:pPr>
        <w:pStyle w:val="a3"/>
        <w:ind w:leftChars="202" w:left="424" w:firstLineChars="0" w:firstLine="0"/>
        <w:jc w:val="left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b/>
          <w:noProof/>
          <w:color w:val="FF0000"/>
          <w:szCs w:val="21"/>
        </w:rPr>
        <mc:AlternateContent>
          <mc:Choice Requires="wpg">
            <w:drawing>
              <wp:anchor distT="0" distB="0" distL="114300" distR="114300" simplePos="0" relativeHeight="251675648" behindDoc="0" locked="0" layoutInCell="1" allowOverlap="1" wp14:anchorId="53E051D1" wp14:editId="5FAFB0BE">
                <wp:simplePos x="0" y="0"/>
                <wp:positionH relativeFrom="margin">
                  <wp:posOffset>2724150</wp:posOffset>
                </wp:positionH>
                <wp:positionV relativeFrom="paragraph">
                  <wp:posOffset>14605</wp:posOffset>
                </wp:positionV>
                <wp:extent cx="2028825" cy="1771650"/>
                <wp:effectExtent l="0" t="0" r="28575" b="0"/>
                <wp:wrapNone/>
                <wp:docPr id="101" name="组合 10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028825" cy="1771650"/>
                          <a:chOff x="-571511" y="19077"/>
                          <a:chExt cx="2364378" cy="1934064"/>
                        </a:xfrm>
                      </wpg:grpSpPr>
                      <wpg:grpSp>
                        <wpg:cNvPr id="102" name="组合 102"/>
                        <wpg:cNvGrpSpPr/>
                        <wpg:grpSpPr>
                          <a:xfrm>
                            <a:off x="-571511" y="19077"/>
                            <a:ext cx="2364378" cy="1934064"/>
                            <a:chOff x="-400061" y="-580998"/>
                            <a:chExt cx="2364378" cy="1934064"/>
                          </a:xfrm>
                        </wpg:grpSpPr>
                        <wps:wsp>
                          <wps:cNvPr id="103" name="直接箭头连接符 103"/>
                          <wps:cNvCnPr>
                            <a:stCxn id="105" idx="6"/>
                            <a:endCxn id="106" idx="2"/>
                          </wps:cNvCnPr>
                          <wps:spPr>
                            <a:xfrm>
                              <a:off x="381907" y="-342900"/>
                              <a:ext cx="798056" cy="0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104" name="组合 104"/>
                          <wpg:cNvGrpSpPr/>
                          <wpg:grpSpPr>
                            <a:xfrm>
                              <a:off x="-400061" y="-580998"/>
                              <a:ext cx="2364378" cy="1934064"/>
                              <a:chOff x="-400061" y="-580998"/>
                              <a:chExt cx="2364378" cy="1934064"/>
                            </a:xfrm>
                          </wpg:grpSpPr>
                          <wps:wsp>
                            <wps:cNvPr id="105" name="椭圆 105"/>
                            <wps:cNvSpPr/>
                            <wps:spPr>
                              <a:xfrm>
                                <a:off x="115207" y="-466725"/>
                                <a:ext cx="266700" cy="247650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162D6E" w:rsidRPr="00A45C3C" w:rsidRDefault="00162D6E" w:rsidP="00E41C93">
                                  <w:pPr>
                                    <w:spacing w:line="240" w:lineRule="exact"/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color w:val="000000" w:themeColor="text1"/>
                                    </w:rPr>
                                    <w:t>a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06" name="椭圆 106"/>
                            <wps:cNvSpPr/>
                            <wps:spPr>
                              <a:xfrm>
                                <a:off x="1179963" y="-466725"/>
                                <a:ext cx="266700" cy="247650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162D6E" w:rsidRPr="00A45C3C" w:rsidRDefault="00162D6E" w:rsidP="00E41C93">
                                  <w:pPr>
                                    <w:spacing w:line="240" w:lineRule="exact"/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color w:val="000000" w:themeColor="text1"/>
                                    </w:rPr>
                                    <w:t>b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07" name="椭圆 107"/>
                            <wps:cNvSpPr/>
                            <wps:spPr>
                              <a:xfrm>
                                <a:off x="1179963" y="1021007"/>
                                <a:ext cx="266700" cy="247650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162D6E" w:rsidRPr="00A45C3C" w:rsidRDefault="00162D6E" w:rsidP="00E41C93">
                                  <w:pPr>
                                    <w:spacing w:line="240" w:lineRule="exact"/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color w:val="000000" w:themeColor="text1"/>
                                    </w:rPr>
                                    <w:t>g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08" name="椭圆 108"/>
                            <wps:cNvSpPr/>
                            <wps:spPr>
                              <a:xfrm>
                                <a:off x="1697617" y="247650"/>
                                <a:ext cx="266700" cy="247650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162D6E" w:rsidRPr="00A45C3C" w:rsidRDefault="00162D6E" w:rsidP="00E41C93">
                                  <w:pPr>
                                    <w:spacing w:line="240" w:lineRule="exact"/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color w:val="000000" w:themeColor="text1"/>
                                    </w:rPr>
                                    <w:t>e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09" name="椭圆 109"/>
                            <wps:cNvSpPr/>
                            <wps:spPr>
                              <a:xfrm>
                                <a:off x="-400061" y="247652"/>
                                <a:ext cx="266700" cy="247650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162D6E" w:rsidRPr="00A45C3C" w:rsidRDefault="00162D6E" w:rsidP="00E41C93">
                                  <w:pPr>
                                    <w:spacing w:line="240" w:lineRule="exact"/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color w:val="000000" w:themeColor="text1"/>
                                    </w:rPr>
                                    <w:t>c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0" name="椭圆 110"/>
                            <wps:cNvSpPr/>
                            <wps:spPr>
                              <a:xfrm>
                                <a:off x="95202" y="1021005"/>
                                <a:ext cx="266700" cy="247650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162D6E" w:rsidRPr="00A45C3C" w:rsidRDefault="00162D6E" w:rsidP="00E41C93">
                                  <w:pPr>
                                    <w:spacing w:line="240" w:lineRule="exact"/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color w:val="000000" w:themeColor="text1"/>
                                    </w:rPr>
                                    <w:t>f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1" name="直接箭头连接符 111"/>
                            <wps:cNvCnPr>
                              <a:stCxn id="134" idx="6"/>
                              <a:endCxn id="108" idx="2"/>
                            </wps:cNvCnPr>
                            <wps:spPr>
                              <a:xfrm>
                                <a:off x="952506" y="371475"/>
                                <a:ext cx="745112" cy="0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12" name="直接箭头连接符 112"/>
                            <wps:cNvCnPr>
                              <a:stCxn id="109" idx="0"/>
                              <a:endCxn id="105" idx="3"/>
                            </wps:cNvCnPr>
                            <wps:spPr>
                              <a:xfrm flipV="1">
                                <a:off x="-266711" y="-255343"/>
                                <a:ext cx="420975" cy="502995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13" name="直接箭头连接符 113"/>
                            <wps:cNvCnPr>
                              <a:stCxn id="106" idx="5"/>
                              <a:endCxn id="108" idx="0"/>
                            </wps:cNvCnPr>
                            <wps:spPr>
                              <a:xfrm>
                                <a:off x="1407605" y="-255343"/>
                                <a:ext cx="423363" cy="502993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14" name="直接箭头连接符 114"/>
                            <wps:cNvCnPr>
                              <a:stCxn id="109" idx="4"/>
                              <a:endCxn id="110" idx="1"/>
                            </wps:cNvCnPr>
                            <wps:spPr>
                              <a:xfrm>
                                <a:off x="-266711" y="495302"/>
                                <a:ext cx="400970" cy="561971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15" name="直接箭头连接符 115"/>
                            <wps:cNvCnPr>
                              <a:stCxn id="110" idx="6"/>
                              <a:endCxn id="107" idx="2"/>
                            </wps:cNvCnPr>
                            <wps:spPr>
                              <a:xfrm>
                                <a:off x="361902" y="1144830"/>
                                <a:ext cx="818061" cy="2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headEnd type="triangle"/>
                                <a:tailEnd type="non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16" name="直接箭头连接符 116"/>
                            <wps:cNvCnPr>
                              <a:stCxn id="108" idx="4"/>
                              <a:endCxn id="107" idx="7"/>
                            </wps:cNvCnPr>
                            <wps:spPr>
                              <a:xfrm flipH="1">
                                <a:off x="1407605" y="495300"/>
                                <a:ext cx="423363" cy="561975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headEnd type="non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17" name="直接箭头连接符 117"/>
                            <wps:cNvCnPr>
                              <a:stCxn id="109" idx="6"/>
                              <a:endCxn id="134" idx="2"/>
                            </wps:cNvCnPr>
                            <wps:spPr>
                              <a:xfrm flipV="1">
                                <a:off x="-133361" y="371475"/>
                                <a:ext cx="819167" cy="2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headEnd type="triangle"/>
                                <a:tailEnd type="non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18" name="直接箭头连接符 118"/>
                            <wps:cNvCnPr>
                              <a:stCxn id="134" idx="5"/>
                              <a:endCxn id="107" idx="0"/>
                            </wps:cNvCnPr>
                            <wps:spPr>
                              <a:xfrm>
                                <a:off x="913448" y="458733"/>
                                <a:ext cx="399864" cy="561792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19" name="直接箭头连接符 119"/>
                            <wps:cNvCnPr>
                              <a:stCxn id="105" idx="5"/>
                              <a:endCxn id="134" idx="1"/>
                            </wps:cNvCnPr>
                            <wps:spPr>
                              <a:xfrm>
                                <a:off x="342850" y="-255343"/>
                                <a:ext cx="382014" cy="539261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20" name="直接箭头连接符 120"/>
                            <wps:cNvCnPr>
                              <a:stCxn id="134" idx="7"/>
                              <a:endCxn id="106" idx="3"/>
                            </wps:cNvCnPr>
                            <wps:spPr>
                              <a:xfrm flipV="1">
                                <a:off x="913448" y="-255411"/>
                                <a:ext cx="305571" cy="539086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headEnd type="triangle"/>
                                <a:tailEnd type="non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21" name="直接箭头连接符 121"/>
                            <wps:cNvCnPr>
                              <a:stCxn id="110" idx="7"/>
                              <a:endCxn id="134" idx="3"/>
                            </wps:cNvCnPr>
                            <wps:spPr>
                              <a:xfrm flipV="1">
                                <a:off x="322844" y="459032"/>
                                <a:ext cx="402019" cy="598241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headEnd type="triangle"/>
                                <a:tailEnd type="non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22" name="椭圆 122"/>
                            <wps:cNvSpPr/>
                            <wps:spPr>
                              <a:xfrm>
                                <a:off x="620090" y="-580998"/>
                                <a:ext cx="266700" cy="247650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162D6E" w:rsidRPr="00A45C3C" w:rsidRDefault="00162D6E" w:rsidP="00E41C93">
                                  <w:pPr>
                                    <w:spacing w:line="240" w:lineRule="exact"/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  <w:r>
                                    <w:rPr>
                                      <w:color w:val="000000" w:themeColor="text1"/>
                                    </w:rPr>
                                    <w:t>2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3" name="椭圆 123"/>
                            <wps:cNvSpPr/>
                            <wps:spPr>
                              <a:xfrm>
                                <a:off x="1553648" y="-209416"/>
                                <a:ext cx="266700" cy="247650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162D6E" w:rsidRPr="00A45C3C" w:rsidRDefault="00162D6E" w:rsidP="00E41C93">
                                  <w:pPr>
                                    <w:spacing w:line="240" w:lineRule="exact"/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  <w:r>
                                    <w:rPr>
                                      <w:color w:val="000000" w:themeColor="text1"/>
                                    </w:rPr>
                                    <w:t>2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4" name="椭圆 124"/>
                            <wps:cNvSpPr/>
                            <wps:spPr>
                              <a:xfrm>
                                <a:off x="1572700" y="676666"/>
                                <a:ext cx="266700" cy="247650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162D6E" w:rsidRPr="00A45C3C" w:rsidRDefault="00162D6E" w:rsidP="00E41C93">
                                  <w:pPr>
                                    <w:spacing w:line="240" w:lineRule="exact"/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  <w:r>
                                    <w:rPr>
                                      <w:color w:val="000000" w:themeColor="text1"/>
                                    </w:rPr>
                                    <w:t>4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5" name="椭圆 125"/>
                            <wps:cNvSpPr/>
                            <wps:spPr>
                              <a:xfrm>
                                <a:off x="686772" y="1105416"/>
                                <a:ext cx="266700" cy="247650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162D6E" w:rsidRPr="00A45C3C" w:rsidRDefault="00162D6E" w:rsidP="00E41C93">
                                  <w:pPr>
                                    <w:spacing w:line="240" w:lineRule="exact"/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  <w:r>
                                    <w:rPr>
                                      <w:color w:val="000000" w:themeColor="text1"/>
                                    </w:rPr>
                                    <w:t>5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6" name="椭圆 126"/>
                            <wps:cNvSpPr/>
                            <wps:spPr>
                              <a:xfrm>
                                <a:off x="-284890" y="676668"/>
                                <a:ext cx="266700" cy="247650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162D6E" w:rsidRPr="00A45C3C" w:rsidRDefault="00162D6E" w:rsidP="00E41C93">
                                  <w:pPr>
                                    <w:spacing w:line="240" w:lineRule="exact"/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  <w:r>
                                    <w:rPr>
                                      <w:color w:val="000000" w:themeColor="text1"/>
                                    </w:rPr>
                                    <w:t>8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7" name="椭圆 127"/>
                            <wps:cNvSpPr/>
                            <wps:spPr>
                              <a:xfrm>
                                <a:off x="-256311" y="-199886"/>
                                <a:ext cx="266700" cy="247650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162D6E" w:rsidRPr="00A45C3C" w:rsidRDefault="00162D6E" w:rsidP="00E41C93">
                                  <w:pPr>
                                    <w:spacing w:line="240" w:lineRule="exact"/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  <w:r>
                                    <w:rPr>
                                      <w:color w:val="000000" w:themeColor="text1"/>
                                    </w:rPr>
                                    <w:t>4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8" name="椭圆 128"/>
                            <wps:cNvSpPr/>
                            <wps:spPr>
                              <a:xfrm>
                                <a:off x="296202" y="-123664"/>
                                <a:ext cx="266700" cy="247650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162D6E" w:rsidRPr="00A45C3C" w:rsidRDefault="00162D6E" w:rsidP="00E41C93">
                                  <w:pPr>
                                    <w:spacing w:line="240" w:lineRule="exact"/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  <w:r>
                                    <w:rPr>
                                      <w:color w:val="000000" w:themeColor="text1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9" name="椭圆 129"/>
                            <wps:cNvSpPr/>
                            <wps:spPr>
                              <a:xfrm>
                                <a:off x="839190" y="-123664"/>
                                <a:ext cx="266700" cy="247650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162D6E" w:rsidRPr="00A45C3C" w:rsidRDefault="00162D6E" w:rsidP="00E41C93">
                                  <w:pPr>
                                    <w:spacing w:line="240" w:lineRule="exact"/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  <w:r>
                                    <w:rPr>
                                      <w:color w:val="000000" w:themeColor="text1"/>
                                    </w:rPr>
                                    <w:t>7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30" name="椭圆 130"/>
                            <wps:cNvSpPr/>
                            <wps:spPr>
                              <a:xfrm>
                                <a:off x="1220234" y="162169"/>
                                <a:ext cx="266700" cy="247650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162D6E" w:rsidRPr="00A45C3C" w:rsidRDefault="00162D6E" w:rsidP="00E41C93">
                                  <w:pPr>
                                    <w:spacing w:line="240" w:lineRule="exact"/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  <w:r>
                                    <w:rPr>
                                      <w:color w:val="000000" w:themeColor="text1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31" name="椭圆 131"/>
                            <wps:cNvSpPr/>
                            <wps:spPr>
                              <a:xfrm>
                                <a:off x="1067816" y="562334"/>
                                <a:ext cx="266700" cy="247650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162D6E" w:rsidRPr="00A45C3C" w:rsidRDefault="00162D6E" w:rsidP="00E41C93">
                                  <w:pPr>
                                    <w:spacing w:line="240" w:lineRule="exact"/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  <w:r>
                                    <w:rPr>
                                      <w:color w:val="000000" w:themeColor="text1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32" name="椭圆 132"/>
                            <wps:cNvSpPr/>
                            <wps:spPr>
                              <a:xfrm>
                                <a:off x="515303" y="600445"/>
                                <a:ext cx="266700" cy="247650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162D6E" w:rsidRPr="00A45C3C" w:rsidRDefault="00162D6E" w:rsidP="00E41C93">
                                  <w:pPr>
                                    <w:spacing w:line="240" w:lineRule="exact"/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  <w:r>
                                    <w:rPr>
                                      <w:color w:val="000000" w:themeColor="text1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33" name="椭圆 133"/>
                            <wps:cNvSpPr/>
                            <wps:spPr>
                              <a:xfrm>
                                <a:off x="172363" y="314613"/>
                                <a:ext cx="266700" cy="247650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162D6E" w:rsidRPr="00A45C3C" w:rsidRDefault="00162D6E" w:rsidP="00E41C93">
                                  <w:pPr>
                                    <w:spacing w:line="240" w:lineRule="exact"/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  <w:r>
                                    <w:rPr>
                                      <w:color w:val="000000" w:themeColor="text1"/>
                                    </w:rPr>
                                    <w:t>2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</wpg:grpSp>
                      <wps:wsp>
                        <wps:cNvPr id="134" name="椭圆 134"/>
                        <wps:cNvSpPr/>
                        <wps:spPr>
                          <a:xfrm>
                            <a:off x="514356" y="847725"/>
                            <a:ext cx="266700" cy="24765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62D6E" w:rsidRPr="00A45C3C" w:rsidRDefault="00162D6E" w:rsidP="00E41C93">
                              <w:pPr>
                                <w:spacing w:line="240" w:lineRule="exact"/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</w:rPr>
                                <w:t>d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3E051D1" id="组合 101" o:spid="_x0000_s1059" style="position:absolute;left:0;text-align:left;margin-left:214.5pt;margin-top:1.15pt;width:159.75pt;height:139.5pt;z-index:251675648;mso-position-horizontal-relative:margin;mso-width-relative:margin;mso-height-relative:margin" coordorigin="-5715,190" coordsize="23643,193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">
                <v:group id="组合 102" o:spid="_x0000_s1060" style="position:absolute;left:-5715;top:190;width:23643;height:19341" coordorigin="-4000,-5809" coordsize="23643,193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UWqGwwwAAANwAAAAP&#10;AAAAAAAAAAAAAAAAAKoCAABkcnMvZG93bnJldi54bWxQSwUGAAAAAAQABAD6AAAAmgMAAAAA&#10;">
                  <v:shape id="直接箭头连接符 103" o:spid="_x0000_s1061" type="#_x0000_t32" style="position:absolute;left:3819;top:-3429;width:798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ju/MQAAADcAAAADwAAAGRycy9kb3ducmV2LnhtbERPS2vCQBC+F/wPywi91Y0NtDW6igil&#10;LV40io/bkB2TxexsyG5N+u+7QqG3+fieM1v0thY3ar1xrGA8SkAQF04bLhXsd+9PbyB8QNZYOyYF&#10;P+RhMR88zDDTruMt3fJQihjCPkMFVQhNJqUvKrLoR64hjtzFtRZDhG0pdYtdDLe1fE6SF2nRcGyo&#10;sKFVRcU1/7YKiv3pOKGNOeguNa8fzfq8TvMvpR6H/XIKIlAf/sV/7k8d5ycp3J+JF8j5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6O78xAAAANwAAAAPAAAAAAAAAAAA&#10;AAAAAKECAABkcnMvZG93bnJldi54bWxQSwUGAAAAAAQABAD5AAAAkgMAAAAA&#10;" strokecolor="black [3213]" strokeweight=".5pt">
                    <v:stroke endarrow="block" joinstyle="miter"/>
                  </v:shape>
                  <v:group id="组合 104" o:spid="_x0000_s1062" style="position:absolute;left:-4000;top:-5809;width:23643;height:19339" coordorigin="-4000,-5809" coordsize="23643,193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P+cX8QAAADcAAAADwAAAGRycy9kb3ducmV2LnhtbERPS2vCQBC+F/wPywi9&#10;1U20LRJdJYRaegiFqiDehuyYBLOzIbvN4993C4Xe5uN7znY/mkb01LnasoJ4EYEgLqyuuVRwPh2e&#10;1iCcR9bYWCYFEznY72YPW0y0HfiL+qMvRQhhl6CCyvs2kdIVFRl0C9sSB+5mO4M+wK6UusMhhJtG&#10;LqPoVRqsOTRU2FJWUXE/fhsF7wMO6Sp+6/P7LZuup5fPSx6TUo/zMd2A8DT6f/Gf+0OH+dEz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P+cX8QAAADcAAAA&#10;DwAAAAAAAAAAAAAAAACqAgAAZHJzL2Rvd25yZXYueG1sUEsFBgAAAAAEAAQA+gAAAJsDAAAAAA==&#10;">
                    <v:oval id="椭圆 105" o:spid="_x0000_s1063" style="position:absolute;left:1152;top:-4667;width:2667;height:2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+iRar8A&#10;AADcAAAADwAAAGRycy9kb3ducmV2LnhtbERPTYvCMBC9C/6HMII3TV3R7VajLILgSVhd77PN2Fab&#10;SWiirf/eCAve5vE+Z7nuTC3u1PjKsoLJOAFBnFtdcaHg97gdpSB8QNZYWyYFD/KwXvV7S8y0bfmH&#10;7odQiBjCPkMFZQguk9LnJRn0Y+uII3e2jcEQYVNI3WAbw00tP5JkLg1WHBtKdLQpKb8ebkZBSqcN&#10;bk/u869t92f/deGHS6dKDQfd9wJEoC68xf/unY7zkxm8nokXyN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v6JFqvwAAANwAAAAPAAAAAAAAAAAAAAAAAJgCAABkcnMvZG93bnJl&#10;di54bWxQSwUGAAAAAAQABAD1AAAAhAMAAAAA&#10;" filled="f" strokecolor="black [3213]" strokeweight="1pt">
                      <v:stroke joinstyle="miter"/>
                      <v:textbox inset="0,0,0,0">
                        <w:txbxContent>
                          <w:p w:rsidR="00162D6E" w:rsidRPr="00A45C3C" w:rsidRDefault="00162D6E" w:rsidP="00E41C93">
                            <w:pPr>
                              <w:spacing w:line="240" w:lineRule="exact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proofErr w:type="gramStart"/>
                            <w:r>
                              <w:rPr>
                                <w:color w:val="000000" w:themeColor="text1"/>
                              </w:rPr>
                              <w:t>a</w:t>
                            </w:r>
                            <w:proofErr w:type="gramEnd"/>
                          </w:p>
                        </w:txbxContent>
                      </v:textbox>
                    </v:oval>
                    <v:oval id="椭圆 106" o:spid="_x0000_s1064" style="position:absolute;left:11799;top:-4667;width:2667;height:2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oPHcEA&#10;AADcAAAADwAAAGRycy9kb3ducmV2LnhtbERPyWrDMBC9B/oPYgq9JXJaSFw3SigBQ0+FLL5PrYnl&#10;xhoJS7Wdv68Chd7m8dbZ7CbbiYH60DpWsFxkIIhrp1tuFJxP5TwHESKyxs4xKbhRgN32YbbBQruR&#10;DzQcYyNSCIcCFZgYfSFlqA1ZDAvniRN3cb3FmGDfSN3jmMJtJ5+zbCUttpwaDHraG6qvxx+rIKdq&#10;j2Xl11/j+HkJr9988/mLUk+P0/sbiEhT/Bf/uT90mp+t4P5MukBu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86Dx3BAAAA3AAAAA8AAAAAAAAAAAAAAAAAmAIAAGRycy9kb3du&#10;cmV2LnhtbFBLBQYAAAAABAAEAPUAAACGAwAAAAA=&#10;" filled="f" strokecolor="black [3213]" strokeweight="1pt">
                      <v:stroke joinstyle="miter"/>
                      <v:textbox inset="0,0,0,0">
                        <w:txbxContent>
                          <w:p w:rsidR="00162D6E" w:rsidRPr="00A45C3C" w:rsidRDefault="00162D6E" w:rsidP="00E41C93">
                            <w:pPr>
                              <w:spacing w:line="240" w:lineRule="exact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proofErr w:type="gramStart"/>
                            <w:r>
                              <w:rPr>
                                <w:color w:val="000000" w:themeColor="text1"/>
                              </w:rPr>
                              <w:t>b</w:t>
                            </w:r>
                            <w:proofErr w:type="gramEnd"/>
                          </w:p>
                        </w:txbxContent>
                      </v:textbox>
                    </v:oval>
                    <v:oval id="椭圆 107" o:spid="_x0000_s1065" style="position:absolute;left:11799;top:10210;width:2667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Haqhr8A&#10;AADcAAAADwAAAGRycy9kb3ducmV2LnhtbERPS4vCMBC+L/gfwgje1lQFrdUoIgh7Enzdx2Zsq80k&#10;NFlb/71ZWPA2H99zluvO1OJJja8sKxgNExDEudUVFwrOp913CsIHZI21ZVLwIg/rVe9riZm2LR/o&#10;eQyFiCHsM1RQhuAyKX1ekkE/tI44cjfbGAwRNoXUDbYx3NRynCRTabDi2FCio21J+eP4axSkdNni&#10;7uJm17bd3/z8zi+XTpQa9LvNAkSgLnzE/+4fHecnM/h7Jl4gV2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wdqqGvwAAANwAAAAPAAAAAAAAAAAAAAAAAJgCAABkcnMvZG93bnJl&#10;di54bWxQSwUGAAAAAAQABAD1AAAAhAMAAAAA&#10;" filled="f" strokecolor="black [3213]" strokeweight="1pt">
                      <v:stroke joinstyle="miter"/>
                      <v:textbox inset="0,0,0,0">
                        <w:txbxContent>
                          <w:p w:rsidR="00162D6E" w:rsidRPr="00A45C3C" w:rsidRDefault="00162D6E" w:rsidP="00E41C93">
                            <w:pPr>
                              <w:spacing w:line="240" w:lineRule="exact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proofErr w:type="gramStart"/>
                            <w:r>
                              <w:rPr>
                                <w:color w:val="000000" w:themeColor="text1"/>
                              </w:rPr>
                              <w:t>g</w:t>
                            </w:r>
                            <w:proofErr w:type="gramEnd"/>
                          </w:p>
                        </w:txbxContent>
                      </v:textbox>
                    </v:oval>
                    <v:oval id="椭圆 108" o:spid="_x0000_s1066" style="position:absolute;left:16976;top:2476;width:2667;height:2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k+9MMA&#10;AADcAAAADwAAAGRycy9kb3ducmV2LnhtbESPT2vCQBDF7wW/wzJCb3WjhZpGVxFB6KlQ/9yn2TGJ&#10;ZmeX7NbEb985CN5meG/e+81yPbhW3aiLjWcD00kGirj0tuHKwPGwe8tBxYRssfVMBu4UYb0avSyx&#10;sL7nH7rtU6UkhGOBBuqUQqF1LGtyGCc+EIt29p3DJGtXadthL+Gu1bMs+9AOG5aGGgNtayqv+z9n&#10;IKfTFnenMP/t++9z/LzwPeTvxryOh80CVKIhPc2P6y8r+JnQyjMygV7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ek+9MMAAADcAAAADwAAAAAAAAAAAAAAAACYAgAAZHJzL2Rv&#10;d25yZXYueG1sUEsFBgAAAAAEAAQA9QAAAIgDAAAAAA==&#10;" filled="f" strokecolor="black [3213]" strokeweight="1pt">
                      <v:stroke joinstyle="miter"/>
                      <v:textbox inset="0,0,0,0">
                        <w:txbxContent>
                          <w:p w:rsidR="00162D6E" w:rsidRPr="00A45C3C" w:rsidRDefault="00162D6E" w:rsidP="00E41C93">
                            <w:pPr>
                              <w:spacing w:line="240" w:lineRule="exact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proofErr w:type="gramStart"/>
                            <w:r>
                              <w:rPr>
                                <w:color w:val="000000" w:themeColor="text1"/>
                              </w:rPr>
                              <w:t>e</w:t>
                            </w:r>
                            <w:proofErr w:type="gramEnd"/>
                          </w:p>
                        </w:txbxContent>
                      </v:textbox>
                    </v:oval>
                    <v:oval id="椭圆 109" o:spid="_x0000_s1067" style="position:absolute;left:-4000;top:2476;width:2667;height:2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Wbb78A&#10;AADcAAAADwAAAGRycy9kb3ducmV2LnhtbERPTYvCMBC9C/sfwix403QVtHaNsgiCJ2HV3mebsa02&#10;k9BEW//9RhC8zeN9znLdm0bcqfW1ZQVf4wQEcWF1zaWC03E7SkH4gKyxsUwKHuRhvfoYLDHTtuNf&#10;uh9CKWII+wwVVCG4TEpfVGTQj60jjtzZtgZDhG0pdYtdDDeNnCTJTBqsOTZU6GhTUXE93IyClPIN&#10;bnM3/+u6/dkvLvxw6VSp4Wf/8w0iUB/e4pd7p+P8ZAHPZ+IFcvU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upZtvvwAAANwAAAAPAAAAAAAAAAAAAAAAAJgCAABkcnMvZG93bnJl&#10;di54bWxQSwUGAAAAAAQABAD1AAAAhAMAAAAA&#10;" filled="f" strokecolor="black [3213]" strokeweight="1pt">
                      <v:stroke joinstyle="miter"/>
                      <v:textbox inset="0,0,0,0">
                        <w:txbxContent>
                          <w:p w:rsidR="00162D6E" w:rsidRPr="00A45C3C" w:rsidRDefault="00162D6E" w:rsidP="00E41C93">
                            <w:pPr>
                              <w:spacing w:line="240" w:lineRule="exact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proofErr w:type="gramStart"/>
                            <w:r>
                              <w:rPr>
                                <w:color w:val="000000" w:themeColor="text1"/>
                              </w:rPr>
                              <w:t>c</w:t>
                            </w:r>
                            <w:proofErr w:type="gramEnd"/>
                          </w:p>
                        </w:txbxContent>
                      </v:textbox>
                    </v:oval>
                    <v:oval id="椭圆 110" o:spid="_x0000_s1068" style="position:absolute;left:952;top:10210;width:2667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kakL8MA&#10;AADcAAAADwAAAGRycy9kb3ducmV2LnhtbESPQWvCQBCF74L/YRnBm25UqGnqKiIIPQnVep9mxyRt&#10;dnbJbk38986h0NsM781732x2g2vVnbrYeDawmGegiEtvG64MfF6OsxxUTMgWW89k4EERdtvxaIOF&#10;9T1/0P2cKiUhHAs0UKcUCq1jWZPDOPeBWLSb7xwmWbtK2w57CXetXmbZi3bYsDTUGOhQU/lz/nUG&#10;croe8HgN66++P93i6zc/Qr4yZjoZ9m+gEg3p3/x3/W4FfyH48oxMoL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kakL8MAAADcAAAADwAAAAAAAAAAAAAAAACYAgAAZHJzL2Rv&#10;d25yZXYueG1sUEsFBgAAAAAEAAQA9QAAAIgDAAAAAA==&#10;" filled="f" strokecolor="black [3213]" strokeweight="1pt">
                      <v:stroke joinstyle="miter"/>
                      <v:textbox inset="0,0,0,0">
                        <w:txbxContent>
                          <w:p w:rsidR="00162D6E" w:rsidRPr="00A45C3C" w:rsidRDefault="00162D6E" w:rsidP="00E41C93">
                            <w:pPr>
                              <w:spacing w:line="240" w:lineRule="exact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proofErr w:type="gramStart"/>
                            <w:r>
                              <w:rPr>
                                <w:color w:val="000000" w:themeColor="text1"/>
                              </w:rPr>
                              <w:t>f</w:t>
                            </w:r>
                            <w:proofErr w:type="gramEnd"/>
                          </w:p>
                        </w:txbxContent>
                      </v:textbox>
                    </v:oval>
                    <v:shape id="直接箭头连接符 111" o:spid="_x0000_s1069" type="#_x0000_t32" style="position:absolute;left:9525;top:3714;width:745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K9DzcQAAADcAAAADwAAAGRycy9kb3ducmV2LnhtbERPS2vCQBC+C/6HZYTedJMKrUZXKYVS&#10;i5c2io/bkB2TxexsyK4m/ffdQqG3+fies1z3thZ3ar1xrCCdJCCIC6cNlwr2u7fxDIQPyBprx6Tg&#10;mzysV8PBEjPtOv6iex5KEUPYZ6igCqHJpPRFRRb9xDXEkbu41mKIsC2lbrGL4baWj0nyJC0ajg0V&#10;NvRaUXHNb1ZBsT8d5/RpDrqbmuf3ZnveTvMPpR5G/csCRKA+/Iv/3Bsd56cp/D4TL5C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r0PNxAAAANwAAAAPAAAAAAAAAAAA&#10;AAAAAKECAABkcnMvZG93bnJldi54bWxQSwUGAAAAAAQABAD5AAAAkgMAAAAA&#10;" strokecolor="black [3213]" strokeweight=".5pt">
                      <v:stroke endarrow="block" joinstyle="miter"/>
                    </v:shape>
                    <v:shape id="直接箭头连接符 112" o:spid="_x0000_s1070" type="#_x0000_t32" style="position:absolute;left:-2667;top:-2553;width:4209;height:502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3jdl8EAAADcAAAADwAAAGRycy9kb3ducmV2LnhtbERPzYrCMBC+L+w7hFnwIproQaUaZVlU&#10;FHFhqw8wNGNbbCa1iVrf3gjC3ubj+53ZorWVuFHjS8caBn0FgjhzpuRcw/Gw6k1A+IBssHJMGh7k&#10;YTH//JhhYtyd/+iWhlzEEPYJaihCqBMpfVaQRd93NXHkTq6xGCJscmkavMdwW8mhUiNpseTYUGBN&#10;PwVl5/RqNdjlejNuu49911aXg9l5tf0NSuvOV/s9BRGoDf/it3tj4vzBEF7PxAvk/Ak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HeN2XwQAAANwAAAAPAAAAAAAAAAAAAAAA&#10;AKECAABkcnMvZG93bnJldi54bWxQSwUGAAAAAAQABAD5AAAAjwMAAAAA&#10;" strokecolor="black [3213]" strokeweight=".5pt">
                      <v:stroke endarrow="block" joinstyle="miter"/>
                    </v:shape>
                    <v:shape id="直接箭头连接符 113" o:spid="_x0000_s1071" type="#_x0000_t32" style="position:absolute;left:14076;top:-2553;width:4233;height:502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zF4IcMAAADcAAAADwAAAGRycy9kb3ducmV2LnhtbERPTWvCQBC9F/wPywi91Y0NqI2uIkJp&#10;xUuN0tbbkB2TxexsyG5N+u+7BcHbPN7nLFa9rcWVWm8cKxiPEhDEhdOGSwXHw+vTDIQPyBprx6Tg&#10;lzysloOHBWbadbynax5KEUPYZ6igCqHJpPRFRRb9yDXEkTu71mKIsC2lbrGL4baWz0kykRYNx4YK&#10;G9pUVFzyH6ugOH5/vdCH+dRdaqZvze60S/OtUo/Dfj0HEagPd/HN/a7j/HEK/8/EC+Ty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cxeCHDAAAA3AAAAA8AAAAAAAAAAAAA&#10;AAAAoQIAAGRycy9kb3ducmV2LnhtbFBLBQYAAAAABAAEAPkAAACRAwAAAAA=&#10;" strokecolor="black [3213]" strokeweight=".5pt">
                      <v:stroke endarrow="block" joinstyle="miter"/>
                    </v:shape>
                    <v:shape id="直接箭头连接符 114" o:spid="_x0000_s1072" type="#_x0000_t32" style="position:absolute;left:-2667;top:4953;width:4009;height:561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NjgVcQAAADcAAAADwAAAGRycy9kb3ducmV2LnhtbERPTWvCQBC9C/0PyxR60421aE1dpQjS&#10;Fi+aitrbkJ0mS7OzIbs18d+7guBtHu9zZovOVuJEjTeOFQwHCQji3GnDhYLd96r/CsIHZI2VY1Jw&#10;Jg+L+UNvhql2LW/plIVCxBD2KSooQ6hTKX1ekkU/cDVx5H5dYzFE2BRSN9jGcFvJ5yQZS4uGY0OJ&#10;NS1Lyv+yf6sg3x0PU9qYvW5HZvJRr3/Wo+xLqafH7v0NRKAu3MU396eO84cvcH0mXiDn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2OBVxAAAANwAAAAPAAAAAAAAAAAA&#10;AAAAAKECAABkcnMvZG93bnJldi54bWxQSwUGAAAAAAQABAD5AAAAkgMAAAAA&#10;" strokecolor="black [3213]" strokeweight=".5pt">
                      <v:stroke endarrow="block" joinstyle="miter"/>
                    </v:shape>
                    <v:shape id="直接箭头连接符 115" o:spid="_x0000_s1073" type="#_x0000_t32" style="position:absolute;left:3619;top:11448;width:818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zoD3cIAAADcAAAADwAAAGRycy9kb3ducmV2LnhtbERPTYvCMBC9L/gfwgh7W1PFLlKNRUTB&#10;RRBWRfA2NGNbbSalibX77zeC4G0e73NmaWcq0VLjSssKhoMIBHFmdcm5guNh/TUB4TyyxsoyKfgj&#10;B+m89zHDRNsH/1K797kIIewSVFB4XydSuqwgg25ga+LAXWxj0AfY5FI3+AjhppKjKPqWBksODQXW&#10;tCwou+3vRkEcu9H2Guc/cje223p1NvK0Oyn12e8WUxCeOv8Wv9wbHeYPY3g+Ey6Q8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zoD3cIAAADcAAAADwAAAAAAAAAAAAAA&#10;AAChAgAAZHJzL2Rvd25yZXYueG1sUEsFBgAAAAAEAAQA+QAAAJADAAAAAA==&#10;" strokecolor="black [3213]" strokeweight=".5pt">
                      <v:stroke startarrow="block" joinstyle="miter"/>
                    </v:shape>
                    <v:shape id="直接箭头连接符 116" o:spid="_x0000_s1074" type="#_x0000_t32" style="position:absolute;left:14076;top:4953;width:4233;height:561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EPblMMAAADcAAAADwAAAGRycy9kb3ducmV2LnhtbERPzWrCQBC+F3yHZYRexOzqwUp0FZEq&#10;KaWFGh9gyI5JMDubZldN3r5bKPQ2H9/vrLe9bcSdOl871jBLFAjiwpmaSw3n/DBdgvAB2WDjmDQM&#10;5GG7GT2tMTXuwV90P4VSxBD2KWqoQmhTKX1RkUWfuJY4chfXWQwRdqU0HT5iuG3kXKmFtFhzbKiw&#10;pX1FxfV0sxrs6zF76SfDx8Q237l59+rtMyitn8f9bgUiUB/+xX/uzMT5swX8PhMvkJs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hD25TDAAAA3AAAAA8AAAAAAAAAAAAA&#10;AAAAoQIAAGRycy9kb3ducmV2LnhtbFBLBQYAAAAABAAEAPkAAACRAwAAAAA=&#10;" strokecolor="black [3213]" strokeweight=".5pt">
                      <v:stroke endarrow="block" joinstyle="miter"/>
                    </v:shape>
                    <v:shape id="直接箭头连接符 117" o:spid="_x0000_s1075" type="#_x0000_t32" style="position:absolute;left:-1333;top:3714;width:8191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XGI38MAAADcAAAADwAAAGRycy9kb3ducmV2LnhtbERPS2sCMRC+F/wPYYTeala7WNmaFZFK&#10;PaotordhM/ugm8k2Sd3tv28Eobf5+J6zXA2mFVdyvrGsYDpJQBAXVjdcKfj82D4tQPiArLG1TAp+&#10;ycMqHz0sMdO25wNdj6ESMYR9hgrqELpMSl/UZNBPbEccudI6gyFCV0ntsI/hppWzJJlLgw3Hhho7&#10;2tRUfB1/jIL9c5/Ot+e3gt1pl6aXb7ke3kulHsfD+hVEoCH8i+/unY7zpy9weyZeIPM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lxiN/DAAAA3AAAAA8AAAAAAAAAAAAA&#10;AAAAoQIAAGRycy9kb3ducmV2LnhtbFBLBQYAAAAABAAEAPkAAACRAwAAAAA=&#10;" strokecolor="black [3213]" strokeweight=".5pt">
                      <v:stroke startarrow="block" joinstyle="miter"/>
                    </v:shape>
                    <v:shape id="直接箭头连接符 118" o:spid="_x0000_s1076" type="#_x0000_t32" style="position:absolute;left:9134;top:4587;width:3999;height:561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ZXqUMcAAADcAAAADwAAAGRycy9kb3ducmV2LnhtbESPQWvCQBCF74X+h2WE3urGCrWmrlIK&#10;pS1eNBW1tyE7JkuzsyG7NfHfO4dCbzO8N+99s1gNvlFn6qILbGAyzkARl8E6rgzsvt7un0DFhGyx&#10;CUwGLhRhtby9WWBuQ89bOhepUhLCMUcDdUptrnUsa/IYx6ElFu0UOo9J1q7StsNewn2jH7LsUXt0&#10;LA01tvRaU/lT/HoD5e54mNPG7W0/dbP3dv29nhafxtyNhpdnUImG9G/+u/6wgj8RWnlGJtDL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ZlepQxwAAANwAAAAPAAAAAAAA&#10;AAAAAAAAAKECAABkcnMvZG93bnJldi54bWxQSwUGAAAAAAQABAD5AAAAlQMAAAAA&#10;" strokecolor="black [3213]" strokeweight=".5pt">
                      <v:stroke endarrow="block" joinstyle="miter"/>
                    </v:shape>
                    <v:shape id="直接箭头连接符 119" o:spid="_x0000_s1077" type="#_x0000_t32" style="position:absolute;left:3428;top:-2553;width:3820;height:539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lPy8MAAADcAAAADwAAAGRycy9kb3ducmV2LnhtbERPTWvCQBC9C/0PyxS86UaFtqauUgqi&#10;xYtGUXsbstNkaXY2ZFcT/70rFHqbx/uc2aKzlbhS441jBaNhAoI4d9pwoeCwXw7eQPiArLFyTApu&#10;5GExf+rNMNWu5R1ds1CIGMI+RQVlCHUqpc9LsuiHriaO3I9rLIYIm0LqBtsYbis5TpIXadFwbCix&#10;ps+S8t/sYhXkh/NpSltz1O3EvK7qzfdmkn0p1X/uPt5BBOrCv/jPvdZx/mgKj2fiBXJ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bZT8vDAAAA3AAAAA8AAAAAAAAAAAAA&#10;AAAAoQIAAGRycy9kb3ducmV2LnhtbFBLBQYAAAAABAAEAPkAAACRAwAAAAA=&#10;" strokecolor="black [3213]" strokeweight=".5pt">
                      <v:stroke endarrow="block" joinstyle="miter"/>
                    </v:shape>
                    <v:shape id="直接箭头连接符 120" o:spid="_x0000_s1078" type="#_x0000_t32" style="position:absolute;left:9134;top:-2554;width:3056;height:539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TaFsUAAADcAAAADwAAAGRycy9kb3ducmV2LnhtbESPQWvCQBCF7wX/wzJCb3WjDSLRVUQq&#10;9djaInobsmMSzM6mu1uT/vvOodDbDO/Ne9+sNoNr1Z1CbDwbmE4yUMSltw1XBj4/9k8LUDEhW2w9&#10;k4EfirBZjx5WWFjf8zvdj6lSEsKxQAN1Sl2hdSxrchgnviMW7eqDwyRrqLQN2Eu4a/Usy+baYcPS&#10;UGNHu5rK2/HbGXh77vP5/vxScjgd8vzypbfD69WYx/GwXYJKNKR/89/1wQr+TPDlGZlAr3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PTaFsUAAADcAAAADwAAAAAAAAAA&#10;AAAAAAChAgAAZHJzL2Rvd25yZXYueG1sUEsFBgAAAAAEAAQA+QAAAJMDAAAAAA==&#10;" strokecolor="black [3213]" strokeweight=".5pt">
                      <v:stroke startarrow="block" joinstyle="miter"/>
                    </v:shape>
                    <v:shape id="直接箭头连接符 121" o:spid="_x0000_s1079" type="#_x0000_t32" style="position:absolute;left:3228;top:4590;width:4020;height:598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7h/jcIAAADcAAAADwAAAGRycy9kb3ducmV2LnhtbERPTWvCQBC9F/wPywje6kYNIqmbIFLR&#10;Y7VF2tuQHZPQ7Gzc3Zr477tCobd5vM9ZF4NpxY2cbywrmE0TEMSl1Q1XCj7ed88rED4ga2wtk4I7&#10;eSjy0dMaM217PtLtFCoRQ9hnqKAOocuk9GVNBv3UdsSRu1hnMEToKqkd9jHctHKeJEtpsOHYUGNH&#10;25rK79OPUfC26NPl7vO1ZHc+pOnXVW6G/UWpyXjYvIAINIR/8Z/7oOP8+Qwez8QLZP4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7h/jcIAAADcAAAADwAAAAAAAAAAAAAA&#10;AAChAgAAZHJzL2Rvd25yZXYueG1sUEsFBgAAAAAEAAQA+QAAAJADAAAAAA==&#10;" strokecolor="black [3213]" strokeweight=".5pt">
                      <v:stroke startarrow="block" joinstyle="miter"/>
                    </v:shape>
                    <v:oval id="椭圆 122" o:spid="_x0000_s1080" style="position:absolute;left:6200;top:-5809;width:2667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dvGQcIA&#10;AADcAAAADwAAAGRycy9kb3ducmV2LnhtbERPS2vCQBC+C/6HZYTedJOApY2uIkKKxzaxeB2yk4dm&#10;Z0N2G1N/fbdQ6G0+vuds95PpxEiDay0riFcRCOLS6pZrBeciW76AcB5ZY2eZFHyTg/1uPttiqu2d&#10;P2jMfS1CCLsUFTTe96mUrmzIoFvZnjhwlR0M+gCHWuoB7yHcdDKJomdpsOXQ0GBPx4bKW/5lFLyv&#10;H9XtrXqNsusjTq5Z8Xlx506pp8V02IDwNPl/8Z/7pMP8JIHfZ8IFcvc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28ZBwgAAANwAAAAPAAAAAAAAAAAAAAAAAJgCAABkcnMvZG93&#10;bnJldi54bWxQSwUGAAAAAAQABAD1AAAAhwMAAAAA&#10;" filled="f" stroked="f" strokeweight="1pt">
                      <v:stroke joinstyle="miter"/>
                      <v:textbox inset="0,0,0,0">
                        <w:txbxContent>
                          <w:p w:rsidR="00162D6E" w:rsidRPr="00A45C3C" w:rsidRDefault="00162D6E" w:rsidP="00E41C93">
                            <w:pPr>
                              <w:spacing w:line="240" w:lineRule="exact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2</w:t>
                            </w:r>
                          </w:p>
                        </w:txbxContent>
                      </v:textbox>
                    </v:oval>
                    <v:oval id="椭圆 123" o:spid="_x0000_s1081" style="position:absolute;left:15536;top:-2094;width:2667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dj2sEA&#10;AADcAAAADwAAAGRycy9kb3ducmV2LnhtbERPS4vCMBC+C/6HMMLeNLXiotUoslDZo+sDr0MzfWgz&#10;KU1Wq7/eLCx4m4/vOct1Z2pxo9ZVlhWMRxEI4szqigsFx0M6nIFwHlljbZkUPMjBetXvLTHR9s4/&#10;dNv7QoQQdgkqKL1vEildVpJBN7INceBy2xr0AbaF1C3eQ7ipZRxFn9JgxaGhxIa+Ssqu+1+jYDd9&#10;5tdtPo/Sy3McX9LD6eyOtVIfg26zAOGp82/xv/tbh/nxBP6eCRfI1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aXY9rBAAAA3AAAAA8AAAAAAAAAAAAAAAAAmAIAAGRycy9kb3du&#10;cmV2LnhtbFBLBQYAAAAABAAEAPUAAACGAwAAAAA=&#10;" filled="f" stroked="f" strokeweight="1pt">
                      <v:stroke joinstyle="miter"/>
                      <v:textbox inset="0,0,0,0">
                        <w:txbxContent>
                          <w:p w:rsidR="00162D6E" w:rsidRPr="00A45C3C" w:rsidRDefault="00162D6E" w:rsidP="00E41C93">
                            <w:pPr>
                              <w:spacing w:line="240" w:lineRule="exact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2</w:t>
                            </w:r>
                          </w:p>
                        </w:txbxContent>
                      </v:textbox>
                    </v:oval>
                    <v:oval id="椭圆 124" o:spid="_x0000_s1082" style="position:absolute;left:15727;top:6766;width:2667;height:2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X77rsEA&#10;AADcAAAADwAAAGRycy9kb3ducmV2LnhtbERPS4vCMBC+C/6HMMLeNLXootUoslDZo+sDr0MzfWgz&#10;KU1Wq7/eLCx4m4/vOct1Z2pxo9ZVlhWMRxEI4szqigsFx0M6nIFwHlljbZkUPMjBetXvLTHR9s4/&#10;dNv7QoQQdgkqKL1vEildVpJBN7INceBy2xr0AbaF1C3eQ7ipZRxFn9JgxaGhxIa+Ssqu+1+jYDd9&#10;5tdtPo/Sy3McX9LD6eyOtVIfg26zAOGp82/xv/tbh/nxBP6eCRfI1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l++67BAAAA3AAAAA8AAAAAAAAAAAAAAAAAmAIAAGRycy9kb3du&#10;cmV2LnhtbFBLBQYAAAAABAAEAPUAAACGAwAAAAA=&#10;" filled="f" stroked="f" strokeweight="1pt">
                      <v:stroke joinstyle="miter"/>
                      <v:textbox inset="0,0,0,0">
                        <w:txbxContent>
                          <w:p w:rsidR="00162D6E" w:rsidRPr="00A45C3C" w:rsidRDefault="00162D6E" w:rsidP="00E41C93">
                            <w:pPr>
                              <w:spacing w:line="240" w:lineRule="exact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4</w:t>
                            </w:r>
                          </w:p>
                        </w:txbxContent>
                      </v:textbox>
                    </v:oval>
                    <v:oval id="椭圆 125" o:spid="_x0000_s1083" style="position:absolute;left:6867;top:11054;width:2667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JeNcEA&#10;AADcAAAADwAAAGRycy9kb3ducmV2LnhtbERPS4vCMBC+C/6HMMLeNLWguF2jLELF46qVvQ7N9KHN&#10;pDRRu/76jSB4m4/vOct1bxpxo87VlhVMJxEI4tzqmksF2TEdL0A4j6yxsUwK/sjBejUcLDHR9s57&#10;uh18KUIIuwQVVN63iZQur8igm9iWOHCF7Qz6ALtS6g7vIdw0Mo6iuTRYc2iosKVNRfnlcDUKfmaP&#10;4rItPqP0/JjG5/R4+nVZo9THqP/+AuGp92/xy73TYX48g+cz4QK5+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YyXjXBAAAA3AAAAA8AAAAAAAAAAAAAAAAAmAIAAGRycy9kb3du&#10;cmV2LnhtbFBLBQYAAAAABAAEAPUAAACGAwAAAAA=&#10;" filled="f" stroked="f" strokeweight="1pt">
                      <v:stroke joinstyle="miter"/>
                      <v:textbox inset="0,0,0,0">
                        <w:txbxContent>
                          <w:p w:rsidR="00162D6E" w:rsidRPr="00A45C3C" w:rsidRDefault="00162D6E" w:rsidP="00E41C93">
                            <w:pPr>
                              <w:spacing w:line="240" w:lineRule="exact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5</w:t>
                            </w:r>
                          </w:p>
                        </w:txbxContent>
                      </v:textbox>
                    </v:oval>
                    <v:oval id="椭圆 126" o:spid="_x0000_s1084" style="position:absolute;left:-2848;top:6766;width:2667;height:2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uDAQsEA&#10;AADcAAAADwAAAGRycy9kb3ducmV2LnhtbERPS4vCMBC+C/6HMII3TS0ou12jLAsVjz4qex2a6UOb&#10;SWmyWv31RhD2Nh/fc5br3jTiSp2rLSuYTSMQxLnVNZcKsmM6+QDhPLLGxjIpuJOD9Wo4WGKi7Y33&#10;dD34UoQQdgkqqLxvEyldXpFBN7UtceAK2xn0AXal1B3eQrhpZBxFC2mw5tBQYUs/FeWXw59RsJs/&#10;isum+IzS82MWn9Pj6ddljVLjUf/9BcJT7//Fb/dWh/nxAl7PhAvk6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bgwELBAAAA3AAAAA8AAAAAAAAAAAAAAAAAmAIAAGRycy9kb3du&#10;cmV2LnhtbFBLBQYAAAAABAAEAPUAAACGAwAAAAA=&#10;" filled="f" stroked="f" strokeweight="1pt">
                      <v:stroke joinstyle="miter"/>
                      <v:textbox inset="0,0,0,0">
                        <w:txbxContent>
                          <w:p w:rsidR="00162D6E" w:rsidRPr="00A45C3C" w:rsidRDefault="00162D6E" w:rsidP="00E41C93">
                            <w:pPr>
                              <w:spacing w:line="240" w:lineRule="exact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8</w:t>
                            </w:r>
                          </w:p>
                        </w:txbxContent>
                      </v:textbox>
                    </v:oval>
                    <v:oval id="椭圆 127" o:spid="_x0000_s1085" style="position:absolute;left:-2563;top:-1998;width:2666;height:24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axl2cEA&#10;AADcAAAADwAAAGRycy9kb3ducmV2LnhtbERPS4vCMBC+C/6HMMLeNLWgq9UoslDZo+sDr0MzfWgz&#10;KU1Wq7/eLCx4m4/vOct1Z2pxo9ZVlhWMRxEI4szqigsFx0M6nIFwHlljbZkUPMjBetXvLTHR9s4/&#10;dNv7QoQQdgkqKL1vEildVpJBN7INceBy2xr0AbaF1C3eQ7ipZRxFU2mw4tBQYkNfJWXX/a9RsJs8&#10;8+s2n0fp5TmOL+nhdHbHWqmPQbdZgPDU+bf43/2tw/z4E/6eCRfI1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msZdnBAAAA3AAAAA8AAAAAAAAAAAAAAAAAmAIAAGRycy9kb3du&#10;cmV2LnhtbFBLBQYAAAAABAAEAPUAAACGAwAAAAA=&#10;" filled="f" stroked="f" strokeweight="1pt">
                      <v:stroke joinstyle="miter"/>
                      <v:textbox inset="0,0,0,0">
                        <w:txbxContent>
                          <w:p w:rsidR="00162D6E" w:rsidRPr="00A45C3C" w:rsidRDefault="00162D6E" w:rsidP="00E41C93">
                            <w:pPr>
                              <w:spacing w:line="240" w:lineRule="exact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4</w:t>
                            </w:r>
                          </w:p>
                        </w:txbxContent>
                      </v:textbox>
                    </v:oval>
                    <v:oval id="椭圆 128" o:spid="_x0000_s1086" style="position:absolute;left:2962;top:-1236;width:2667;height:24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Pxq8UA&#10;AADcAAAADwAAAGRycy9kb3ducmV2LnhtbESPzWvCQBDF7wX/h2WE3urGQMWmrlIKEY/WD3odspMP&#10;zc6G7Fajf33nIHib4b157zeL1eBadaE+NJ4NTCcJKOLC24YrA4d9/jYHFSKyxdYzGbhRgNVy9LLA&#10;zPor/9BlFyslIRwyNFDH2GVah6Imh2HiO2LRSt87jLL2lbY9XiXctTpNkpl22LA01NjRd03Feffn&#10;DGzf7+V5XX4k+ek+TU/5/vgbDq0xr+Ph6xNUpCE+zY/rjRX8VGjlGZlAL/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M/GrxQAAANwAAAAPAAAAAAAAAAAAAAAAAJgCAABkcnMv&#10;ZG93bnJldi54bWxQSwUGAAAAAAQABAD1AAAAigMAAAAA&#10;" filled="f" stroked="f" strokeweight="1pt">
                      <v:stroke joinstyle="miter"/>
                      <v:textbox inset="0,0,0,0">
                        <w:txbxContent>
                          <w:p w:rsidR="00162D6E" w:rsidRPr="00A45C3C" w:rsidRDefault="00162D6E" w:rsidP="00E41C93">
                            <w:pPr>
                              <w:spacing w:line="240" w:lineRule="exact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1</w:t>
                            </w:r>
                          </w:p>
                        </w:txbxContent>
                      </v:textbox>
                    </v:oval>
                    <v:oval id="椭圆 129" o:spid="_x0000_s1087" style="position:absolute;left:8391;top:-1236;width:2667;height:24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9UMMMA&#10;AADcAAAADwAAAGRycy9kb3ducmV2LnhtbERPyWrDMBC9F/IPYgq51bINKbUTxZSAS45tFnIdrPGS&#10;WCNjqYmTr68Khd7m8dZZFZPpxZVG11lWkEQxCOLK6o4bBYd9+fIGwnlkjb1lUnAnB8V69rTCXNsb&#10;f9F15xsRQtjlqKD1fsildFVLBl1kB+LA1XY06AMcG6lHvIVw08s0jl+lwY5DQ4sDbVqqLrtvo+Bz&#10;8agvH3UWl+dHkp7L/fHkDr1S8+fpfQnC0+T/xX/urQ7z0wx+nwkXyP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39UMMMAAADcAAAADwAAAAAAAAAAAAAAAACYAgAAZHJzL2Rv&#10;d25yZXYueG1sUEsFBgAAAAAEAAQA9QAAAIgDAAAAAA==&#10;" filled="f" stroked="f" strokeweight="1pt">
                      <v:stroke joinstyle="miter"/>
                      <v:textbox inset="0,0,0,0">
                        <w:txbxContent>
                          <w:p w:rsidR="00162D6E" w:rsidRPr="00A45C3C" w:rsidRDefault="00162D6E" w:rsidP="00E41C93">
                            <w:pPr>
                              <w:spacing w:line="240" w:lineRule="exact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7</w:t>
                            </w:r>
                          </w:p>
                        </w:txbxContent>
                      </v:textbox>
                    </v:oval>
                    <v:oval id="椭圆 130" o:spid="_x0000_s1088" style="position:absolute;left:12202;top:1621;width:2667;height:2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5xrcMUA&#10;AADcAAAADwAAAGRycy9kb3ducmV2LnhtbESPT2sCQQzF7wW/w5CCtzqrYmm3jiLCikerll7DTvaP&#10;7mSWnVFXP705FHpLeC/v/TJf9q5RV+pC7dnAeJSAIs69rbk0cDxkbx+gQkS22HgmA3cKsFwMXuaY&#10;Wn/jb7ruY6kkhEOKBqoY21TrkFfkMIx8Syxa4TuHUdau1LbDm4S7Rk+S5F07rFkaKmxpXVF+3l+c&#10;gd3sUZw3xWeSnR7jySk7/PyGY2PM8LVffYGK1Md/89/11gr+VPDlGZlAL5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nGtwxQAAANwAAAAPAAAAAAAAAAAAAAAAAJgCAABkcnMv&#10;ZG93bnJldi54bWxQSwUGAAAAAAQABAD1AAAAigMAAAAA&#10;" filled="f" stroked="f" strokeweight="1pt">
                      <v:stroke joinstyle="miter"/>
                      <v:textbox inset="0,0,0,0">
                        <w:txbxContent>
                          <w:p w:rsidR="00162D6E" w:rsidRPr="00A45C3C" w:rsidRDefault="00162D6E" w:rsidP="00E41C93">
                            <w:pPr>
                              <w:spacing w:line="240" w:lineRule="exact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1</w:t>
                            </w:r>
                          </w:p>
                        </w:txbxContent>
                      </v:textbox>
                    </v:oval>
                    <v:oval id="椭圆 131" o:spid="_x0000_s1089" style="position:absolute;left:10678;top:5623;width:2667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DO68EA&#10;AADcAAAADwAAAGRycy9kb3ducmV2LnhtbERPS4vCMBC+C/6HMAveNK3iol2jyELF4/rC69BMH9pM&#10;SpPVrr/eCAve5uN7zmLVmVrcqHWVZQXxKAJBnFldcaHgeEiHMxDOI2usLZOCP3KwWvZ7C0y0vfOO&#10;bntfiBDCLkEFpfdNIqXLSjLoRrYhDlxuW4M+wLaQusV7CDe1HEfRpzRYcWgosaHvkrLr/tco+Jk+&#10;8usmn0fp5RGPL+nhdHbHWqnBR7f+AuGp82/xv3urw/xJDK9nwgVy+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zQzuvBAAAA3AAAAA8AAAAAAAAAAAAAAAAAmAIAAGRycy9kb3du&#10;cmV2LnhtbFBLBQYAAAAABAAEAPUAAACGAwAAAAA=&#10;" filled="f" stroked="f" strokeweight="1pt">
                      <v:stroke joinstyle="miter"/>
                      <v:textbox inset="0,0,0,0">
                        <w:txbxContent>
                          <w:p w:rsidR="00162D6E" w:rsidRPr="00A45C3C" w:rsidRDefault="00162D6E" w:rsidP="00E41C93">
                            <w:pPr>
                              <w:spacing w:line="240" w:lineRule="exact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3</w:t>
                            </w:r>
                          </w:p>
                        </w:txbxContent>
                      </v:textbox>
                    </v:oval>
                    <v:oval id="椭圆 132" o:spid="_x0000_s1090" style="position:absolute;left:5153;top:6004;width:2667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AJQnMEA&#10;AADcAAAADwAAAGRycy9kb3ducmV2LnhtbERPS4vCMBC+C/6HMMLeNLXiotUoslDZo+sDr0MzfWgz&#10;KU1Wq7/eLCx4m4/vOct1Z2pxo9ZVlhWMRxEI4szqigsFx0M6nIFwHlljbZkUPMjBetXvLTHR9s4/&#10;dNv7QoQQdgkqKL1vEildVpJBN7INceBy2xr0AbaF1C3eQ7ipZRxFn9JgxaGhxIa+Ssqu+1+jYDd9&#10;5tdtPo/Sy3McX9LD6eyOtVIfg26zAOGp82/xv/tbh/mTGP6eCRfI1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wCUJzBAAAA3AAAAA8AAAAAAAAAAAAAAAAAmAIAAGRycy9kb3du&#10;cmV2LnhtbFBLBQYAAAAABAAEAPUAAACGAwAAAAA=&#10;" filled="f" stroked="f" strokeweight="1pt">
                      <v:stroke joinstyle="miter"/>
                      <v:textbox inset="0,0,0,0">
                        <w:txbxContent>
                          <w:p w:rsidR="00162D6E" w:rsidRPr="00A45C3C" w:rsidRDefault="00162D6E" w:rsidP="00E41C93">
                            <w:pPr>
                              <w:spacing w:line="240" w:lineRule="exact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3</w:t>
                            </w:r>
                          </w:p>
                        </w:txbxContent>
                      </v:textbox>
                    </v:oval>
                    <v:oval id="椭圆 133" o:spid="_x0000_s1091" style="position:absolute;left:1723;top:3146;width:2667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071B8IA&#10;AADcAAAADwAAAGRycy9kb3ducmV2LnhtbERPS4vCMBC+L/gfwgje1lRlxe0aRYSKRx9d9jo004c2&#10;k9JErf76jSB4m4/vOfNlZ2pxpdZVlhWMhhEI4szqigsF6TH5nIFwHlljbZkU3MnBctH7mGOs7Y33&#10;dD34QoQQdjEqKL1vYildVpJBN7QNceBy2xr0AbaF1C3eQrip5TiKptJgxaGhxIbWJWXnw8Uo2H09&#10;8vMm/46S02M0PiXH3z+X1koN+t3qB4Snzr/FL/dWh/mTCTyfCRfIx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TvUHwgAAANwAAAAPAAAAAAAAAAAAAAAAAJgCAABkcnMvZG93&#10;bnJldi54bWxQSwUGAAAAAAQABAD1AAAAhwMAAAAA&#10;" filled="f" stroked="f" strokeweight="1pt">
                      <v:stroke joinstyle="miter"/>
                      <v:textbox inset="0,0,0,0">
                        <w:txbxContent>
                          <w:p w:rsidR="00162D6E" w:rsidRPr="00A45C3C" w:rsidRDefault="00162D6E" w:rsidP="00E41C93">
                            <w:pPr>
                              <w:spacing w:line="240" w:lineRule="exact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2</w:t>
                            </w:r>
                          </w:p>
                        </w:txbxContent>
                      </v:textbox>
                    </v:oval>
                  </v:group>
                </v:group>
                <v:oval id="椭圆 134" o:spid="_x0000_s1092" style="position:absolute;left:5143;top:8477;width:2667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j+TMEA&#10;AADcAAAADwAAAGRycy9kb3ducmV2LnhtbERPTWvCQBC9F/wPywi9NRtrqTG6igQCPRVqm/uYHZNo&#10;dnbJbk38991Cobd5vM/Z7ifTixsNvrOsYJGkIIhrqztuFHx9lk8ZCB+QNfaWScGdPOx3s4ct5tqO&#10;/EG3Y2hEDGGfo4I2BJdL6euWDPrEOuLIne1gMEQ4NFIPOMZw08vnNH2VBjuODS06Klqqr8dvoyCj&#10;qsCycqvTOL6f/frCd5ctlXqcT4cNiEBT+Bf/ud90nL98gd9n4gVy9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7I/kzBAAAA3AAAAA8AAAAAAAAAAAAAAAAAmAIAAGRycy9kb3du&#10;cmV2LnhtbFBLBQYAAAAABAAEAPUAAACGAwAAAAA=&#10;" filled="f" strokecolor="black [3213]" strokeweight="1pt">
                  <v:stroke joinstyle="miter"/>
                  <v:textbox inset="0,0,0,0">
                    <w:txbxContent>
                      <w:p w:rsidR="00162D6E" w:rsidRPr="00A45C3C" w:rsidRDefault="00162D6E" w:rsidP="00E41C93">
                        <w:pPr>
                          <w:spacing w:line="240" w:lineRule="exact"/>
                          <w:jc w:val="center"/>
                          <w:rPr>
                            <w:color w:val="000000" w:themeColor="text1"/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</w:rPr>
                          <w:t>d</w:t>
                        </w:r>
                        <w:proofErr w:type="gramEnd"/>
                      </w:p>
                    </w:txbxContent>
                  </v:textbox>
                </v:oval>
                <w10:wrap anchorx="margin"/>
              </v:group>
            </w:pict>
          </mc:Fallback>
        </mc:AlternateContent>
      </w:r>
    </w:p>
    <w:p w:rsidR="00E41C93" w:rsidRPr="00C322CF" w:rsidRDefault="00E41C93" w:rsidP="00E41C93">
      <w:pPr>
        <w:pStyle w:val="a3"/>
        <w:ind w:leftChars="202" w:left="424" w:firstLineChars="0" w:firstLine="0"/>
        <w:jc w:val="left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>该算法运行结果如下：</w:t>
      </w:r>
      <w:r w:rsidR="006838E8" w:rsidRPr="00C322CF">
        <w:rPr>
          <w:rFonts w:ascii="MS Reference Sans Serif" w:hAnsi="MS Reference Sans Serif"/>
          <w:szCs w:val="21"/>
        </w:rPr>
        <w:t>（</w:t>
      </w:r>
      <w:r w:rsidR="006838E8" w:rsidRPr="00C322CF">
        <w:rPr>
          <w:rFonts w:ascii="MS Reference Sans Serif" w:hAnsi="MS Reference Sans Serif"/>
          <w:szCs w:val="21"/>
        </w:rPr>
        <w:t>5</w:t>
      </w:r>
      <w:r w:rsidR="006838E8" w:rsidRPr="00C322CF">
        <w:rPr>
          <w:rFonts w:ascii="MS Reference Sans Serif" w:hAnsi="MS Reference Sans Serif"/>
          <w:szCs w:val="21"/>
        </w:rPr>
        <w:t>分）</w:t>
      </w:r>
    </w:p>
    <w:p w:rsidR="00E41C93" w:rsidRPr="00C322CF" w:rsidRDefault="00E41C93" w:rsidP="00E41C93">
      <w:pPr>
        <w:pStyle w:val="a3"/>
        <w:ind w:leftChars="202" w:left="424" w:firstLineChars="0" w:firstLine="0"/>
        <w:jc w:val="left"/>
        <w:rPr>
          <w:rFonts w:ascii="MS Reference Sans Serif" w:hAnsi="MS Reference Sans Serif"/>
          <w:szCs w:val="21"/>
        </w:rPr>
      </w:pPr>
      <w:proofErr w:type="gramStart"/>
      <w:r w:rsidRPr="00C322CF">
        <w:rPr>
          <w:rFonts w:ascii="MS Reference Sans Serif" w:hAnsi="MS Reference Sans Serif"/>
          <w:szCs w:val="21"/>
        </w:rPr>
        <w:t>b</w:t>
      </w:r>
      <w:proofErr w:type="gramEnd"/>
      <w:r w:rsidRPr="00C322CF">
        <w:rPr>
          <w:rFonts w:ascii="MS Reference Sans Serif" w:hAnsi="MS Reference Sans Serif"/>
          <w:szCs w:val="21"/>
        </w:rPr>
        <w:t xml:space="preserve"> to a:a-d-c-b</w:t>
      </w:r>
      <w:r w:rsidRPr="00C322CF">
        <w:rPr>
          <w:rFonts w:ascii="MS Reference Sans Serif" w:hAnsi="MS Reference Sans Serif"/>
          <w:szCs w:val="21"/>
        </w:rPr>
        <w:tab/>
        <w:t>Length:13</w:t>
      </w:r>
    </w:p>
    <w:p w:rsidR="00E41C93" w:rsidRPr="00C322CF" w:rsidRDefault="00E41C93" w:rsidP="00E41C93">
      <w:pPr>
        <w:pStyle w:val="a3"/>
        <w:ind w:leftChars="202" w:left="424" w:firstLineChars="0" w:firstLine="0"/>
        <w:jc w:val="left"/>
        <w:rPr>
          <w:rFonts w:ascii="MS Reference Sans Serif" w:hAnsi="MS Reference Sans Serif"/>
          <w:szCs w:val="21"/>
        </w:rPr>
      </w:pPr>
      <w:proofErr w:type="gramStart"/>
      <w:r w:rsidRPr="00C322CF">
        <w:rPr>
          <w:rFonts w:ascii="MS Reference Sans Serif" w:hAnsi="MS Reference Sans Serif"/>
          <w:szCs w:val="21"/>
        </w:rPr>
        <w:t>b</w:t>
      </w:r>
      <w:proofErr w:type="gramEnd"/>
      <w:r w:rsidRPr="00C322CF">
        <w:rPr>
          <w:rFonts w:ascii="MS Reference Sans Serif" w:hAnsi="MS Reference Sans Serif"/>
          <w:szCs w:val="21"/>
        </w:rPr>
        <w:t xml:space="preserve"> to b:b</w:t>
      </w:r>
      <w:r w:rsidRPr="00C322CF">
        <w:rPr>
          <w:rFonts w:ascii="MS Reference Sans Serif" w:hAnsi="MS Reference Sans Serif"/>
          <w:szCs w:val="21"/>
        </w:rPr>
        <w:tab/>
      </w:r>
      <w:r w:rsidRPr="00C322CF">
        <w:rPr>
          <w:rFonts w:ascii="MS Reference Sans Serif" w:hAnsi="MS Reference Sans Serif"/>
          <w:szCs w:val="21"/>
        </w:rPr>
        <w:tab/>
        <w:t>Length:0</w:t>
      </w:r>
    </w:p>
    <w:p w:rsidR="00E41C93" w:rsidRPr="00C322CF" w:rsidRDefault="00E41C93" w:rsidP="00E41C93">
      <w:pPr>
        <w:pStyle w:val="a3"/>
        <w:ind w:leftChars="202" w:left="424" w:firstLineChars="0" w:firstLine="0"/>
        <w:jc w:val="left"/>
        <w:rPr>
          <w:rFonts w:ascii="MS Reference Sans Serif" w:hAnsi="MS Reference Sans Serif"/>
          <w:szCs w:val="21"/>
        </w:rPr>
      </w:pPr>
      <w:proofErr w:type="gramStart"/>
      <w:r w:rsidRPr="00C322CF">
        <w:rPr>
          <w:rFonts w:ascii="MS Reference Sans Serif" w:hAnsi="MS Reference Sans Serif"/>
          <w:szCs w:val="21"/>
        </w:rPr>
        <w:t>b</w:t>
      </w:r>
      <w:proofErr w:type="gramEnd"/>
      <w:r w:rsidRPr="00C322CF">
        <w:rPr>
          <w:rFonts w:ascii="MS Reference Sans Serif" w:hAnsi="MS Reference Sans Serif"/>
          <w:szCs w:val="21"/>
        </w:rPr>
        <w:t xml:space="preserve"> to c:b-d-c</w:t>
      </w:r>
      <w:r w:rsidRPr="00C322CF">
        <w:rPr>
          <w:rFonts w:ascii="MS Reference Sans Serif" w:hAnsi="MS Reference Sans Serif"/>
          <w:szCs w:val="21"/>
        </w:rPr>
        <w:tab/>
      </w:r>
      <w:r w:rsidRPr="00C322CF">
        <w:rPr>
          <w:rFonts w:ascii="MS Reference Sans Serif" w:hAnsi="MS Reference Sans Serif"/>
          <w:szCs w:val="21"/>
        </w:rPr>
        <w:tab/>
        <w:t>Length:9</w:t>
      </w:r>
    </w:p>
    <w:p w:rsidR="00E41C93" w:rsidRPr="00C322CF" w:rsidRDefault="00E41C93" w:rsidP="00E41C93">
      <w:pPr>
        <w:pStyle w:val="a3"/>
        <w:ind w:leftChars="202" w:left="424" w:firstLineChars="0" w:firstLine="0"/>
        <w:jc w:val="left"/>
        <w:rPr>
          <w:rFonts w:ascii="MS Reference Sans Serif" w:hAnsi="MS Reference Sans Serif"/>
          <w:szCs w:val="21"/>
        </w:rPr>
      </w:pPr>
      <w:proofErr w:type="gramStart"/>
      <w:r w:rsidRPr="00C322CF">
        <w:rPr>
          <w:rFonts w:ascii="MS Reference Sans Serif" w:hAnsi="MS Reference Sans Serif"/>
          <w:szCs w:val="21"/>
        </w:rPr>
        <w:t>b</w:t>
      </w:r>
      <w:proofErr w:type="gramEnd"/>
      <w:r w:rsidRPr="00C322CF">
        <w:rPr>
          <w:rFonts w:ascii="MS Reference Sans Serif" w:hAnsi="MS Reference Sans Serif"/>
          <w:szCs w:val="21"/>
        </w:rPr>
        <w:t xml:space="preserve"> to d:b-d</w:t>
      </w:r>
      <w:r w:rsidRPr="00C322CF">
        <w:rPr>
          <w:rFonts w:ascii="MS Reference Sans Serif" w:hAnsi="MS Reference Sans Serif"/>
          <w:szCs w:val="21"/>
        </w:rPr>
        <w:tab/>
      </w:r>
      <w:r w:rsidRPr="00C322CF">
        <w:rPr>
          <w:rFonts w:ascii="MS Reference Sans Serif" w:hAnsi="MS Reference Sans Serif"/>
          <w:szCs w:val="21"/>
        </w:rPr>
        <w:tab/>
        <w:t>Length:7</w:t>
      </w:r>
    </w:p>
    <w:p w:rsidR="00E41C93" w:rsidRPr="00C322CF" w:rsidRDefault="00E41C93" w:rsidP="00E41C93">
      <w:pPr>
        <w:pStyle w:val="a3"/>
        <w:ind w:leftChars="202" w:left="424" w:firstLineChars="0" w:firstLine="0"/>
        <w:jc w:val="left"/>
        <w:rPr>
          <w:rFonts w:ascii="MS Reference Sans Serif" w:hAnsi="MS Reference Sans Serif"/>
          <w:szCs w:val="21"/>
        </w:rPr>
      </w:pPr>
      <w:proofErr w:type="gramStart"/>
      <w:r w:rsidRPr="00C322CF">
        <w:rPr>
          <w:rFonts w:ascii="MS Reference Sans Serif" w:hAnsi="MS Reference Sans Serif"/>
          <w:szCs w:val="21"/>
        </w:rPr>
        <w:t>b</w:t>
      </w:r>
      <w:proofErr w:type="gramEnd"/>
      <w:r w:rsidRPr="00C322CF">
        <w:rPr>
          <w:rFonts w:ascii="MS Reference Sans Serif" w:hAnsi="MS Reference Sans Serif"/>
          <w:szCs w:val="21"/>
        </w:rPr>
        <w:t xml:space="preserve"> to e:b-e</w:t>
      </w:r>
      <w:r w:rsidRPr="00C322CF">
        <w:rPr>
          <w:rFonts w:ascii="MS Reference Sans Serif" w:hAnsi="MS Reference Sans Serif"/>
          <w:szCs w:val="21"/>
        </w:rPr>
        <w:tab/>
      </w:r>
      <w:r w:rsidRPr="00C322CF">
        <w:rPr>
          <w:rFonts w:ascii="MS Reference Sans Serif" w:hAnsi="MS Reference Sans Serif"/>
          <w:szCs w:val="21"/>
        </w:rPr>
        <w:tab/>
        <w:t>Length:2</w:t>
      </w:r>
    </w:p>
    <w:p w:rsidR="00E41C93" w:rsidRPr="00C322CF" w:rsidRDefault="00E41C93" w:rsidP="00E41C93">
      <w:pPr>
        <w:pStyle w:val="a3"/>
        <w:ind w:leftChars="202" w:left="424" w:firstLineChars="0" w:firstLine="0"/>
        <w:jc w:val="left"/>
        <w:rPr>
          <w:rFonts w:ascii="MS Reference Sans Serif" w:hAnsi="MS Reference Sans Serif"/>
          <w:szCs w:val="21"/>
        </w:rPr>
      </w:pPr>
      <w:proofErr w:type="gramStart"/>
      <w:r w:rsidRPr="00C322CF">
        <w:rPr>
          <w:rFonts w:ascii="MS Reference Sans Serif" w:hAnsi="MS Reference Sans Serif"/>
          <w:szCs w:val="21"/>
        </w:rPr>
        <w:t>b</w:t>
      </w:r>
      <w:proofErr w:type="gramEnd"/>
      <w:r w:rsidRPr="00C322CF">
        <w:rPr>
          <w:rFonts w:ascii="MS Reference Sans Serif" w:hAnsi="MS Reference Sans Serif"/>
          <w:szCs w:val="21"/>
        </w:rPr>
        <w:t xml:space="preserve"> to f:b-d-f</w:t>
      </w:r>
      <w:r w:rsidRPr="00C322CF">
        <w:rPr>
          <w:rFonts w:ascii="MS Reference Sans Serif" w:hAnsi="MS Reference Sans Serif"/>
          <w:szCs w:val="21"/>
        </w:rPr>
        <w:tab/>
      </w:r>
      <w:r w:rsidRPr="00C322CF">
        <w:rPr>
          <w:rFonts w:ascii="MS Reference Sans Serif" w:hAnsi="MS Reference Sans Serif"/>
          <w:szCs w:val="21"/>
        </w:rPr>
        <w:tab/>
        <w:t>Length:10</w:t>
      </w:r>
    </w:p>
    <w:p w:rsidR="00E41C93" w:rsidRPr="00C322CF" w:rsidRDefault="00E41C93" w:rsidP="00E41C93">
      <w:pPr>
        <w:pStyle w:val="a3"/>
        <w:ind w:leftChars="202" w:left="424" w:firstLineChars="0" w:firstLine="0"/>
        <w:jc w:val="left"/>
        <w:rPr>
          <w:rFonts w:ascii="MS Reference Sans Serif" w:hAnsi="MS Reference Sans Serif"/>
          <w:szCs w:val="21"/>
        </w:rPr>
      </w:pPr>
      <w:proofErr w:type="gramStart"/>
      <w:r w:rsidRPr="00C322CF">
        <w:rPr>
          <w:rFonts w:ascii="MS Reference Sans Serif" w:hAnsi="MS Reference Sans Serif"/>
          <w:szCs w:val="21"/>
        </w:rPr>
        <w:t>b</w:t>
      </w:r>
      <w:proofErr w:type="gramEnd"/>
      <w:r w:rsidRPr="00C322CF">
        <w:rPr>
          <w:rFonts w:ascii="MS Reference Sans Serif" w:hAnsi="MS Reference Sans Serif"/>
          <w:szCs w:val="21"/>
        </w:rPr>
        <w:t xml:space="preserve"> to g:b-e-g</w:t>
      </w:r>
      <w:r w:rsidRPr="00C322CF">
        <w:rPr>
          <w:rFonts w:ascii="MS Reference Sans Serif" w:hAnsi="MS Reference Sans Serif"/>
          <w:szCs w:val="21"/>
        </w:rPr>
        <w:tab/>
        <w:t>Length:6</w:t>
      </w:r>
    </w:p>
    <w:p w:rsidR="00E41C93" w:rsidRPr="00C322CF" w:rsidRDefault="00E41C93" w:rsidP="00395354">
      <w:pPr>
        <w:rPr>
          <w:rFonts w:ascii="MS Reference Sans Serif" w:hAnsi="MS Reference Sans Serif"/>
          <w:szCs w:val="21"/>
        </w:rPr>
      </w:pPr>
    </w:p>
    <w:p w:rsidR="00E41C93" w:rsidRPr="00C322CF" w:rsidRDefault="00E41C93" w:rsidP="00395354">
      <w:pPr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>五、程序题（</w:t>
      </w:r>
      <w:r w:rsidRPr="00C322CF">
        <w:rPr>
          <w:rFonts w:ascii="MS Reference Sans Serif" w:hAnsi="MS Reference Sans Serif"/>
          <w:szCs w:val="21"/>
        </w:rPr>
        <w:t>8</w:t>
      </w:r>
      <w:r w:rsidRPr="00C322CF">
        <w:rPr>
          <w:rFonts w:ascii="MS Reference Sans Serif" w:hAnsi="MS Reference Sans Serif"/>
          <w:szCs w:val="21"/>
        </w:rPr>
        <w:t>分）</w:t>
      </w:r>
    </w:p>
    <w:p w:rsidR="00162D6E" w:rsidRPr="00C322CF" w:rsidRDefault="00162D6E" w:rsidP="00162D6E">
      <w:pPr>
        <w:ind w:leftChars="202" w:left="424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>对于</w:t>
      </w:r>
      <w:proofErr w:type="gramStart"/>
      <w:r w:rsidRPr="00C322CF">
        <w:rPr>
          <w:rFonts w:ascii="MS Reference Sans Serif" w:hAnsi="MS Reference Sans Serif"/>
          <w:szCs w:val="21"/>
        </w:rPr>
        <w:t>最小化堆来讲</w:t>
      </w:r>
      <w:proofErr w:type="gramEnd"/>
      <w:r w:rsidRPr="00C322CF">
        <w:rPr>
          <w:rFonts w:ascii="MS Reference Sans Serif" w:hAnsi="MS Reference Sans Serif"/>
          <w:szCs w:val="21"/>
        </w:rPr>
        <w:t>，叶子上的结点之值大于等于内部结点之值。因此，挑选最大结点只需在叶子上挑选一个最大的即可。即：从下标为</w:t>
      </w:r>
      <w:r w:rsidRPr="00C322CF">
        <w:rPr>
          <w:rFonts w:ascii="MS Reference Sans Serif" w:hAnsi="MS Reference Sans Serif"/>
          <w:szCs w:val="21"/>
        </w:rPr>
        <w:sym w:font="Symbol" w:char="F0EB"/>
      </w:r>
      <w:r w:rsidRPr="00C322CF">
        <w:rPr>
          <w:rFonts w:ascii="MS Reference Sans Serif" w:hAnsi="MS Reference Sans Serif"/>
          <w:szCs w:val="21"/>
        </w:rPr>
        <w:t>n/2</w:t>
      </w:r>
      <w:r w:rsidRPr="00C322CF">
        <w:rPr>
          <w:rFonts w:ascii="MS Reference Sans Serif" w:hAnsi="MS Reference Sans Serif"/>
          <w:szCs w:val="21"/>
        </w:rPr>
        <w:t>」</w:t>
      </w:r>
      <w:r w:rsidRPr="00C322CF">
        <w:rPr>
          <w:rFonts w:ascii="MS Reference Sans Serif" w:hAnsi="MS Reference Sans Serif"/>
          <w:szCs w:val="21"/>
        </w:rPr>
        <w:t>+1</w:t>
      </w:r>
      <w:r w:rsidRPr="00C322CF">
        <w:rPr>
          <w:rFonts w:ascii="MS Reference Sans Serif" w:hAnsi="MS Reference Sans Serif"/>
          <w:szCs w:val="21"/>
        </w:rPr>
        <w:t>到下标为</w:t>
      </w:r>
      <w:r w:rsidRPr="00C322CF">
        <w:rPr>
          <w:rFonts w:ascii="MS Reference Sans Serif" w:hAnsi="MS Reference Sans Serif"/>
          <w:szCs w:val="21"/>
        </w:rPr>
        <w:t>n</w:t>
      </w:r>
      <w:r w:rsidRPr="00C322CF">
        <w:rPr>
          <w:rFonts w:ascii="MS Reference Sans Serif" w:hAnsi="MS Reference Sans Serif"/>
          <w:szCs w:val="21"/>
        </w:rPr>
        <w:t>的结点，进行一次比较。</w:t>
      </w:r>
      <w:r w:rsidR="006838E8" w:rsidRPr="00C322CF">
        <w:rPr>
          <w:rFonts w:ascii="MS Reference Sans Serif" w:hAnsi="MS Reference Sans Serif"/>
          <w:szCs w:val="21"/>
        </w:rPr>
        <w:t>（</w:t>
      </w:r>
      <w:r w:rsidR="006838E8" w:rsidRPr="00C322CF">
        <w:rPr>
          <w:rFonts w:ascii="MS Reference Sans Serif" w:hAnsi="MS Reference Sans Serif"/>
          <w:szCs w:val="21"/>
        </w:rPr>
        <w:t>2</w:t>
      </w:r>
      <w:r w:rsidR="006838E8" w:rsidRPr="00C322CF">
        <w:rPr>
          <w:rFonts w:ascii="MS Reference Sans Serif" w:hAnsi="MS Reference Sans Serif"/>
          <w:szCs w:val="21"/>
        </w:rPr>
        <w:t>分）</w:t>
      </w:r>
    </w:p>
    <w:p w:rsidR="006838E8" w:rsidRPr="00C322CF" w:rsidRDefault="006838E8" w:rsidP="00162D6E">
      <w:pPr>
        <w:ind w:leftChars="202" w:left="424"/>
        <w:rPr>
          <w:rFonts w:ascii="MS Reference Sans Serif" w:hAnsi="MS Reference Sans Serif"/>
          <w:szCs w:val="21"/>
        </w:rPr>
      </w:pPr>
    </w:p>
    <w:p w:rsidR="00E41C93" w:rsidRPr="00C322CF" w:rsidRDefault="00E41C93" w:rsidP="006838E8">
      <w:pPr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 xml:space="preserve">   </w:t>
      </w:r>
      <w:proofErr w:type="spellStart"/>
      <w:proofErr w:type="gramStart"/>
      <w:r w:rsidRPr="00C322CF">
        <w:rPr>
          <w:rFonts w:ascii="MS Reference Sans Serif" w:hAnsi="MS Reference Sans Serif"/>
          <w:szCs w:val="21"/>
        </w:rPr>
        <w:t>int</w:t>
      </w:r>
      <w:proofErr w:type="spellEnd"/>
      <w:proofErr w:type="gramEnd"/>
      <w:r w:rsidRPr="00C322CF">
        <w:rPr>
          <w:rFonts w:ascii="MS Reference Sans Serif" w:hAnsi="MS Reference Sans Serif"/>
          <w:szCs w:val="21"/>
        </w:rPr>
        <w:t xml:space="preserve"> max(</w:t>
      </w:r>
      <w:proofErr w:type="spellStart"/>
      <w:r w:rsidRPr="00C322CF">
        <w:rPr>
          <w:rFonts w:ascii="MS Reference Sans Serif" w:hAnsi="MS Reference Sans Serif"/>
          <w:szCs w:val="21"/>
        </w:rPr>
        <w:t>int</w:t>
      </w:r>
      <w:proofErr w:type="spellEnd"/>
      <w:r w:rsidRPr="00C322CF">
        <w:rPr>
          <w:rFonts w:ascii="MS Reference Sans Serif" w:hAnsi="MS Reference Sans Serif"/>
          <w:szCs w:val="21"/>
        </w:rPr>
        <w:t xml:space="preserve"> a[], </w:t>
      </w:r>
      <w:proofErr w:type="spellStart"/>
      <w:r w:rsidRPr="00C322CF">
        <w:rPr>
          <w:rFonts w:ascii="MS Reference Sans Serif" w:hAnsi="MS Reference Sans Serif"/>
          <w:szCs w:val="21"/>
        </w:rPr>
        <w:t>int</w:t>
      </w:r>
      <w:proofErr w:type="spellEnd"/>
      <w:r w:rsidRPr="00C322CF">
        <w:rPr>
          <w:rFonts w:ascii="MS Reference Sans Serif" w:hAnsi="MS Reference Sans Serif"/>
          <w:szCs w:val="21"/>
        </w:rPr>
        <w:t xml:space="preserve"> size) {</w:t>
      </w:r>
    </w:p>
    <w:p w:rsidR="00E41C93" w:rsidRPr="00C322CF" w:rsidRDefault="00E41C93" w:rsidP="00E41C93">
      <w:pPr>
        <w:pStyle w:val="a3"/>
        <w:spacing w:line="288" w:lineRule="auto"/>
        <w:ind w:firstLineChars="0" w:firstLine="0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 xml:space="preserve">      </w:t>
      </w:r>
      <w:proofErr w:type="spellStart"/>
      <w:r w:rsidRPr="00C322CF">
        <w:rPr>
          <w:rFonts w:ascii="MS Reference Sans Serif" w:hAnsi="MS Reference Sans Serif"/>
          <w:szCs w:val="21"/>
        </w:rPr>
        <w:t>int</w:t>
      </w:r>
      <w:proofErr w:type="spellEnd"/>
      <w:r w:rsidRPr="00C322CF">
        <w:rPr>
          <w:rFonts w:ascii="MS Reference Sans Serif" w:hAnsi="MS Reference Sans Serif"/>
          <w:szCs w:val="21"/>
        </w:rPr>
        <w:t xml:space="preserve"> m = size/2;</w:t>
      </w:r>
      <w:r w:rsidR="006838E8" w:rsidRPr="00C322CF">
        <w:rPr>
          <w:rFonts w:ascii="MS Reference Sans Serif" w:hAnsi="MS Reference Sans Serif"/>
          <w:szCs w:val="21"/>
        </w:rPr>
        <w:tab/>
      </w:r>
      <w:r w:rsidR="006838E8" w:rsidRPr="00C322CF">
        <w:rPr>
          <w:rFonts w:ascii="MS Reference Sans Serif" w:hAnsi="MS Reference Sans Serif"/>
          <w:szCs w:val="21"/>
        </w:rPr>
        <w:tab/>
      </w:r>
      <w:r w:rsidR="006838E8" w:rsidRPr="00C322CF">
        <w:rPr>
          <w:rFonts w:ascii="MS Reference Sans Serif" w:hAnsi="MS Reference Sans Serif"/>
          <w:szCs w:val="21"/>
        </w:rPr>
        <w:tab/>
      </w:r>
      <w:r w:rsidR="006838E8" w:rsidRPr="00C322CF">
        <w:rPr>
          <w:rFonts w:ascii="MS Reference Sans Serif" w:hAnsi="MS Reference Sans Serif"/>
          <w:szCs w:val="21"/>
        </w:rPr>
        <w:tab/>
      </w:r>
      <w:r w:rsidR="006838E8" w:rsidRPr="00C322CF">
        <w:rPr>
          <w:rFonts w:ascii="MS Reference Sans Serif" w:hAnsi="MS Reference Sans Serif"/>
          <w:szCs w:val="21"/>
        </w:rPr>
        <w:tab/>
      </w:r>
      <w:r w:rsidR="006838E8" w:rsidRPr="00C322CF">
        <w:rPr>
          <w:rFonts w:ascii="MS Reference Sans Serif" w:hAnsi="MS Reference Sans Serif"/>
          <w:szCs w:val="21"/>
        </w:rPr>
        <w:tab/>
        <w:t>//</w:t>
      </w:r>
      <w:r w:rsidR="006838E8" w:rsidRPr="00C322CF">
        <w:rPr>
          <w:rFonts w:ascii="MS Reference Sans Serif" w:hAnsi="MS Reference Sans Serif"/>
          <w:szCs w:val="21"/>
        </w:rPr>
        <w:t>（</w:t>
      </w:r>
      <w:r w:rsidR="006838E8" w:rsidRPr="00C322CF">
        <w:rPr>
          <w:rFonts w:ascii="MS Reference Sans Serif" w:hAnsi="MS Reference Sans Serif"/>
          <w:szCs w:val="21"/>
        </w:rPr>
        <w:t>2</w:t>
      </w:r>
      <w:r w:rsidR="006838E8" w:rsidRPr="00C322CF">
        <w:rPr>
          <w:rFonts w:ascii="MS Reference Sans Serif" w:hAnsi="MS Reference Sans Serif"/>
          <w:szCs w:val="21"/>
        </w:rPr>
        <w:t>分）</w:t>
      </w:r>
    </w:p>
    <w:p w:rsidR="00E41C93" w:rsidRPr="00C322CF" w:rsidRDefault="00E41C93" w:rsidP="00E41C93">
      <w:pPr>
        <w:pStyle w:val="a3"/>
        <w:spacing w:line="288" w:lineRule="auto"/>
        <w:ind w:firstLineChars="0" w:firstLine="0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 xml:space="preserve">      for (</w:t>
      </w:r>
      <w:proofErr w:type="spellStart"/>
      <w:r w:rsidRPr="00C322CF">
        <w:rPr>
          <w:rFonts w:ascii="MS Reference Sans Serif" w:hAnsi="MS Reference Sans Serif"/>
          <w:szCs w:val="21"/>
        </w:rPr>
        <w:t>int</w:t>
      </w:r>
      <w:proofErr w:type="spellEnd"/>
      <w:r w:rsidRPr="00C322CF">
        <w:rPr>
          <w:rFonts w:ascii="MS Reference Sans Serif" w:hAnsi="MS Reference Sans Serif"/>
          <w:szCs w:val="21"/>
        </w:rPr>
        <w:t xml:space="preserve"> k = size/2; k &lt; size; ++k)</w:t>
      </w:r>
      <w:r w:rsidR="006838E8" w:rsidRPr="00C322CF">
        <w:rPr>
          <w:rFonts w:ascii="MS Reference Sans Serif" w:hAnsi="MS Reference Sans Serif"/>
          <w:szCs w:val="21"/>
        </w:rPr>
        <w:tab/>
        <w:t>//</w:t>
      </w:r>
      <w:r w:rsidR="006838E8" w:rsidRPr="00C322CF">
        <w:rPr>
          <w:rFonts w:ascii="MS Reference Sans Serif" w:hAnsi="MS Reference Sans Serif"/>
          <w:szCs w:val="21"/>
        </w:rPr>
        <w:t>（</w:t>
      </w:r>
      <w:r w:rsidR="006838E8" w:rsidRPr="00C322CF">
        <w:rPr>
          <w:rFonts w:ascii="MS Reference Sans Serif" w:hAnsi="MS Reference Sans Serif"/>
          <w:szCs w:val="21"/>
        </w:rPr>
        <w:t>1</w:t>
      </w:r>
      <w:r w:rsidR="006838E8" w:rsidRPr="00C322CF">
        <w:rPr>
          <w:rFonts w:ascii="MS Reference Sans Serif" w:hAnsi="MS Reference Sans Serif"/>
          <w:szCs w:val="21"/>
        </w:rPr>
        <w:t>分）</w:t>
      </w:r>
    </w:p>
    <w:p w:rsidR="00E41C93" w:rsidRPr="00C322CF" w:rsidRDefault="00E41C93" w:rsidP="00E41C93">
      <w:pPr>
        <w:pStyle w:val="a3"/>
        <w:spacing w:line="288" w:lineRule="auto"/>
        <w:ind w:firstLineChars="0" w:firstLine="0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 xml:space="preserve">          if (a[k] &gt; a[m]) m = k;</w:t>
      </w:r>
      <w:r w:rsidR="006838E8" w:rsidRPr="00C322CF">
        <w:rPr>
          <w:rFonts w:ascii="MS Reference Sans Serif" w:hAnsi="MS Reference Sans Serif"/>
          <w:szCs w:val="21"/>
        </w:rPr>
        <w:tab/>
      </w:r>
      <w:r w:rsidR="006838E8" w:rsidRPr="00C322CF">
        <w:rPr>
          <w:rFonts w:ascii="MS Reference Sans Serif" w:hAnsi="MS Reference Sans Serif"/>
          <w:szCs w:val="21"/>
        </w:rPr>
        <w:tab/>
      </w:r>
      <w:r w:rsidR="006838E8" w:rsidRPr="00C322CF">
        <w:rPr>
          <w:rFonts w:ascii="MS Reference Sans Serif" w:hAnsi="MS Reference Sans Serif"/>
          <w:szCs w:val="21"/>
        </w:rPr>
        <w:tab/>
        <w:t>//</w:t>
      </w:r>
      <w:r w:rsidR="006838E8" w:rsidRPr="00C322CF">
        <w:rPr>
          <w:rFonts w:ascii="MS Reference Sans Serif" w:hAnsi="MS Reference Sans Serif"/>
          <w:szCs w:val="21"/>
        </w:rPr>
        <w:t>（</w:t>
      </w:r>
      <w:r w:rsidR="006838E8" w:rsidRPr="00C322CF">
        <w:rPr>
          <w:rFonts w:ascii="MS Reference Sans Serif" w:hAnsi="MS Reference Sans Serif"/>
          <w:szCs w:val="21"/>
        </w:rPr>
        <w:t>2</w:t>
      </w:r>
      <w:r w:rsidR="006838E8" w:rsidRPr="00C322CF">
        <w:rPr>
          <w:rFonts w:ascii="MS Reference Sans Serif" w:hAnsi="MS Reference Sans Serif"/>
          <w:szCs w:val="21"/>
        </w:rPr>
        <w:t>分）</w:t>
      </w:r>
    </w:p>
    <w:p w:rsidR="00E41C93" w:rsidRPr="00C322CF" w:rsidRDefault="00E41C93" w:rsidP="00E41C93">
      <w:pPr>
        <w:pStyle w:val="a3"/>
        <w:spacing w:line="288" w:lineRule="auto"/>
        <w:ind w:firstLineChars="0" w:firstLine="0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 xml:space="preserve">      return m;</w:t>
      </w:r>
      <w:r w:rsidR="006838E8" w:rsidRPr="00C322CF">
        <w:rPr>
          <w:rFonts w:ascii="MS Reference Sans Serif" w:hAnsi="MS Reference Sans Serif"/>
          <w:szCs w:val="21"/>
        </w:rPr>
        <w:tab/>
      </w:r>
      <w:r w:rsidR="006838E8" w:rsidRPr="00C322CF">
        <w:rPr>
          <w:rFonts w:ascii="MS Reference Sans Serif" w:hAnsi="MS Reference Sans Serif"/>
          <w:szCs w:val="21"/>
        </w:rPr>
        <w:tab/>
      </w:r>
      <w:r w:rsidR="006838E8" w:rsidRPr="00C322CF">
        <w:rPr>
          <w:rFonts w:ascii="MS Reference Sans Serif" w:hAnsi="MS Reference Sans Serif"/>
          <w:szCs w:val="21"/>
        </w:rPr>
        <w:tab/>
      </w:r>
      <w:r w:rsidR="006838E8" w:rsidRPr="00C322CF">
        <w:rPr>
          <w:rFonts w:ascii="MS Reference Sans Serif" w:hAnsi="MS Reference Sans Serif"/>
          <w:szCs w:val="21"/>
        </w:rPr>
        <w:tab/>
      </w:r>
      <w:r w:rsidR="006838E8" w:rsidRPr="00C322CF">
        <w:rPr>
          <w:rFonts w:ascii="MS Reference Sans Serif" w:hAnsi="MS Reference Sans Serif"/>
          <w:szCs w:val="21"/>
        </w:rPr>
        <w:tab/>
      </w:r>
      <w:r w:rsidR="006838E8" w:rsidRPr="00C322CF">
        <w:rPr>
          <w:rFonts w:ascii="MS Reference Sans Serif" w:hAnsi="MS Reference Sans Serif"/>
          <w:szCs w:val="21"/>
        </w:rPr>
        <w:tab/>
      </w:r>
      <w:r w:rsidR="006838E8" w:rsidRPr="00C322CF">
        <w:rPr>
          <w:rFonts w:ascii="MS Reference Sans Serif" w:hAnsi="MS Reference Sans Serif"/>
          <w:szCs w:val="21"/>
        </w:rPr>
        <w:tab/>
      </w:r>
      <w:r w:rsidR="006838E8" w:rsidRPr="00C322CF">
        <w:rPr>
          <w:rFonts w:ascii="MS Reference Sans Serif" w:hAnsi="MS Reference Sans Serif"/>
          <w:szCs w:val="21"/>
        </w:rPr>
        <w:tab/>
        <w:t>//</w:t>
      </w:r>
      <w:r w:rsidR="006838E8" w:rsidRPr="00C322CF">
        <w:rPr>
          <w:rFonts w:ascii="MS Reference Sans Serif" w:hAnsi="MS Reference Sans Serif"/>
          <w:szCs w:val="21"/>
        </w:rPr>
        <w:t>（</w:t>
      </w:r>
      <w:r w:rsidR="006838E8" w:rsidRPr="00C322CF">
        <w:rPr>
          <w:rFonts w:ascii="MS Reference Sans Serif" w:hAnsi="MS Reference Sans Serif"/>
          <w:szCs w:val="21"/>
        </w:rPr>
        <w:t>1</w:t>
      </w:r>
      <w:r w:rsidR="006838E8" w:rsidRPr="00C322CF">
        <w:rPr>
          <w:rFonts w:ascii="MS Reference Sans Serif" w:hAnsi="MS Reference Sans Serif"/>
          <w:szCs w:val="21"/>
        </w:rPr>
        <w:t>分）</w:t>
      </w:r>
    </w:p>
    <w:p w:rsidR="006838E8" w:rsidRPr="00C322CF" w:rsidRDefault="00E41C93" w:rsidP="006838E8">
      <w:pPr>
        <w:pStyle w:val="a3"/>
        <w:spacing w:line="288" w:lineRule="auto"/>
        <w:ind w:firstLineChars="150" w:firstLine="315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>}</w:t>
      </w:r>
    </w:p>
    <w:p w:rsidR="00E41C93" w:rsidRPr="00C322CF" w:rsidRDefault="00E41C93" w:rsidP="00395354">
      <w:pPr>
        <w:rPr>
          <w:rFonts w:ascii="MS Reference Sans Serif" w:hAnsi="MS Reference Sans Serif"/>
          <w:szCs w:val="21"/>
          <w:lang w:val="pt-BR"/>
        </w:rPr>
      </w:pPr>
      <w:r w:rsidRPr="00C322CF">
        <w:rPr>
          <w:rFonts w:ascii="MS Reference Sans Serif" w:hAnsi="MS Reference Sans Serif"/>
          <w:szCs w:val="21"/>
        </w:rPr>
        <w:lastRenderedPageBreak/>
        <w:t>六、附加题</w:t>
      </w:r>
      <w:r w:rsidR="00162D6E" w:rsidRPr="00C322CF">
        <w:rPr>
          <w:rFonts w:ascii="MS Reference Sans Serif" w:hAnsi="MS Reference Sans Serif"/>
          <w:szCs w:val="21"/>
          <w:lang w:val="pt-BR"/>
        </w:rPr>
        <w:t>（</w:t>
      </w:r>
      <w:r w:rsidR="00162D6E" w:rsidRPr="00C322CF">
        <w:rPr>
          <w:rFonts w:ascii="MS Reference Sans Serif" w:hAnsi="MS Reference Sans Serif"/>
          <w:szCs w:val="21"/>
          <w:lang w:val="pt-BR"/>
        </w:rPr>
        <w:t>10</w:t>
      </w:r>
      <w:r w:rsidR="00162D6E" w:rsidRPr="00C322CF">
        <w:rPr>
          <w:rFonts w:ascii="MS Reference Sans Serif" w:hAnsi="MS Reference Sans Serif"/>
          <w:szCs w:val="21"/>
          <w:lang w:val="pt-BR"/>
        </w:rPr>
        <w:t>分）</w:t>
      </w:r>
    </w:p>
    <w:p w:rsidR="006838E8" w:rsidRPr="00C322CF" w:rsidRDefault="00A7006F" w:rsidP="006838E8">
      <w:pPr>
        <w:ind w:leftChars="202" w:left="424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 xml:space="preserve">1) </w:t>
      </w:r>
      <w:r w:rsidR="006838E8" w:rsidRPr="00C322CF">
        <w:rPr>
          <w:rFonts w:ascii="MS Reference Sans Serif" w:hAnsi="MS Reference Sans Serif"/>
          <w:szCs w:val="21"/>
        </w:rPr>
        <w:t>算法思想（</w:t>
      </w:r>
      <w:r w:rsidR="006838E8" w:rsidRPr="00C322CF">
        <w:rPr>
          <w:rFonts w:ascii="MS Reference Sans Serif" w:hAnsi="MS Reference Sans Serif"/>
          <w:szCs w:val="21"/>
        </w:rPr>
        <w:t>2</w:t>
      </w:r>
      <w:r w:rsidR="006838E8" w:rsidRPr="00C322CF">
        <w:rPr>
          <w:rFonts w:ascii="MS Reference Sans Serif" w:hAnsi="MS Reference Sans Serif"/>
          <w:szCs w:val="21"/>
        </w:rPr>
        <w:t>分）</w:t>
      </w:r>
    </w:p>
    <w:p w:rsidR="00A7006F" w:rsidRPr="00C322CF" w:rsidRDefault="00A7006F" w:rsidP="00A7006F">
      <w:pPr>
        <w:ind w:leftChars="202" w:left="424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>定义一个大小为</w:t>
      </w:r>
      <w:r w:rsidR="00CD1325" w:rsidRPr="00C322CF">
        <w:rPr>
          <w:rFonts w:ascii="MS Reference Sans Serif" w:hAnsi="MS Reference Sans Serif"/>
          <w:szCs w:val="21"/>
        </w:rPr>
        <w:t>n</w:t>
      </w:r>
      <w:r w:rsidRPr="00C322CF">
        <w:rPr>
          <w:rFonts w:ascii="MS Reference Sans Serif" w:hAnsi="MS Reference Sans Serif"/>
          <w:szCs w:val="21"/>
        </w:rPr>
        <w:t>的</w:t>
      </w:r>
      <w:r w:rsidR="00FE55D1" w:rsidRPr="00C322CF">
        <w:rPr>
          <w:rFonts w:ascii="MS Reference Sans Serif" w:hAnsi="MS Reference Sans Serif"/>
          <w:szCs w:val="21"/>
        </w:rPr>
        <w:t>布尔</w:t>
      </w:r>
      <w:r w:rsidRPr="00C322CF">
        <w:rPr>
          <w:rFonts w:ascii="MS Reference Sans Serif" w:hAnsi="MS Reference Sans Serif"/>
          <w:szCs w:val="21"/>
        </w:rPr>
        <w:t>数组，初始化为</w:t>
      </w:r>
      <w:r w:rsidR="00FE55D1" w:rsidRPr="00C322CF">
        <w:rPr>
          <w:rFonts w:ascii="MS Reference Sans Serif" w:hAnsi="MS Reference Sans Serif"/>
          <w:szCs w:val="21"/>
        </w:rPr>
        <w:t>false</w:t>
      </w:r>
      <w:r w:rsidRPr="00C322CF">
        <w:rPr>
          <w:rFonts w:ascii="MS Reference Sans Serif" w:hAnsi="MS Reference Sans Serif"/>
          <w:szCs w:val="21"/>
        </w:rPr>
        <w:t>。</w:t>
      </w:r>
      <w:r w:rsidR="00CD1325" w:rsidRPr="00C322CF">
        <w:rPr>
          <w:rFonts w:ascii="MS Reference Sans Serif" w:hAnsi="MS Reference Sans Serif"/>
          <w:szCs w:val="21"/>
        </w:rPr>
        <w:t>如果被访问结点的元素值</w:t>
      </w:r>
      <w:r w:rsidR="00CD1325" w:rsidRPr="00C322CF">
        <w:rPr>
          <w:rFonts w:ascii="MS Reference Sans Serif" w:hAnsi="MS Reference Sans Serif"/>
          <w:szCs w:val="21"/>
        </w:rPr>
        <w:t>a</w:t>
      </w:r>
      <w:r w:rsidR="00CD1325" w:rsidRPr="00C322CF">
        <w:rPr>
          <w:rFonts w:ascii="MS Reference Sans Serif" w:hAnsi="MS Reference Sans Serif"/>
          <w:szCs w:val="21"/>
        </w:rPr>
        <w:t>，</w:t>
      </w:r>
      <w:r w:rsidR="00CD1325" w:rsidRPr="00C322CF">
        <w:rPr>
          <w:rFonts w:ascii="MS Reference Sans Serif" w:hAnsi="MS Reference Sans Serif"/>
          <w:szCs w:val="21"/>
        </w:rPr>
        <w:t>flag[|a|]</w:t>
      </w:r>
      <w:r w:rsidR="00CD1325" w:rsidRPr="00C322CF">
        <w:rPr>
          <w:rFonts w:ascii="MS Reference Sans Serif" w:hAnsi="MS Reference Sans Serif"/>
          <w:szCs w:val="21"/>
        </w:rPr>
        <w:t>为</w:t>
      </w:r>
      <w:r w:rsidR="00CD1325" w:rsidRPr="00C322CF">
        <w:rPr>
          <w:rFonts w:ascii="MS Reference Sans Serif" w:hAnsi="MS Reference Sans Serif"/>
          <w:szCs w:val="21"/>
        </w:rPr>
        <w:t>false</w:t>
      </w:r>
      <w:r w:rsidR="00CD1325" w:rsidRPr="00C322CF">
        <w:rPr>
          <w:rFonts w:ascii="MS Reference Sans Serif" w:hAnsi="MS Reference Sans Serif"/>
          <w:szCs w:val="21"/>
        </w:rPr>
        <w:t>，则保留此结点，并设</w:t>
      </w:r>
      <w:r w:rsidR="00CD1325" w:rsidRPr="00C322CF">
        <w:rPr>
          <w:rFonts w:ascii="MS Reference Sans Serif" w:hAnsi="MS Reference Sans Serif"/>
          <w:szCs w:val="21"/>
        </w:rPr>
        <w:t>flag[|a|]</w:t>
      </w:r>
      <w:r w:rsidR="00CD1325" w:rsidRPr="00C322CF">
        <w:rPr>
          <w:rFonts w:ascii="MS Reference Sans Serif" w:hAnsi="MS Reference Sans Serif"/>
          <w:szCs w:val="21"/>
        </w:rPr>
        <w:t>为</w:t>
      </w:r>
      <w:r w:rsidR="00CD1325" w:rsidRPr="00C322CF">
        <w:rPr>
          <w:rFonts w:ascii="MS Reference Sans Serif" w:hAnsi="MS Reference Sans Serif"/>
          <w:szCs w:val="21"/>
        </w:rPr>
        <w:t>true</w:t>
      </w:r>
      <w:r w:rsidR="00CD1325" w:rsidRPr="00C322CF">
        <w:rPr>
          <w:rFonts w:ascii="MS Reference Sans Serif" w:hAnsi="MS Reference Sans Serif"/>
          <w:szCs w:val="21"/>
        </w:rPr>
        <w:t>，否则删除该结点。</w:t>
      </w:r>
    </w:p>
    <w:p w:rsidR="00CD1325" w:rsidRPr="00C322CF" w:rsidRDefault="00CD1325" w:rsidP="00A7006F">
      <w:pPr>
        <w:ind w:leftChars="202" w:left="424"/>
        <w:rPr>
          <w:rFonts w:ascii="MS Reference Sans Serif" w:hAnsi="MS Reference Sans Serif"/>
          <w:szCs w:val="21"/>
        </w:rPr>
      </w:pPr>
    </w:p>
    <w:p w:rsidR="00A7006F" w:rsidRPr="00C322CF" w:rsidRDefault="00A7006F" w:rsidP="00A7006F">
      <w:pPr>
        <w:ind w:leftChars="202" w:left="424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 xml:space="preserve">2) </w:t>
      </w:r>
      <w:r w:rsidRPr="00C322CF">
        <w:rPr>
          <w:rFonts w:ascii="MS Reference Sans Serif" w:hAnsi="MS Reference Sans Serif"/>
          <w:szCs w:val="21"/>
        </w:rPr>
        <w:t>结点</w:t>
      </w:r>
      <w:r w:rsidR="006838E8" w:rsidRPr="00C322CF">
        <w:rPr>
          <w:rFonts w:ascii="MS Reference Sans Serif" w:hAnsi="MS Reference Sans Serif"/>
          <w:szCs w:val="21"/>
        </w:rPr>
        <w:t>的数据结构定义如下（</w:t>
      </w:r>
      <w:r w:rsidR="006838E8" w:rsidRPr="00C322CF">
        <w:rPr>
          <w:rFonts w:ascii="MS Reference Sans Serif" w:hAnsi="MS Reference Sans Serif"/>
          <w:szCs w:val="21"/>
        </w:rPr>
        <w:t>6</w:t>
      </w:r>
      <w:r w:rsidR="006838E8" w:rsidRPr="00C322CF">
        <w:rPr>
          <w:rFonts w:ascii="MS Reference Sans Serif" w:hAnsi="MS Reference Sans Serif"/>
          <w:szCs w:val="21"/>
        </w:rPr>
        <w:t>分）</w:t>
      </w:r>
    </w:p>
    <w:p w:rsidR="00CD1325" w:rsidRPr="00C322CF" w:rsidRDefault="00CD1325" w:rsidP="00A7006F">
      <w:pPr>
        <w:ind w:leftChars="202" w:left="424"/>
        <w:rPr>
          <w:rFonts w:ascii="MS Reference Sans Serif" w:hAnsi="MS Reference Sans Serif"/>
          <w:szCs w:val="21"/>
        </w:rPr>
      </w:pPr>
    </w:p>
    <w:p w:rsidR="00A7006F" w:rsidRPr="00C322CF" w:rsidRDefault="00A7006F" w:rsidP="00A7006F">
      <w:pPr>
        <w:ind w:leftChars="202" w:left="424"/>
        <w:rPr>
          <w:rFonts w:ascii="MS Reference Sans Serif" w:hAnsi="MS Reference Sans Serif"/>
          <w:szCs w:val="21"/>
        </w:rPr>
      </w:pPr>
      <w:proofErr w:type="spellStart"/>
      <w:r w:rsidRPr="00C322CF">
        <w:rPr>
          <w:rFonts w:ascii="MS Reference Sans Serif" w:hAnsi="MS Reference Sans Serif"/>
          <w:szCs w:val="21"/>
        </w:rPr>
        <w:t>typedef</w:t>
      </w:r>
      <w:proofErr w:type="spellEnd"/>
      <w:r w:rsidRPr="00C322CF">
        <w:rPr>
          <w:rFonts w:ascii="MS Reference Sans Serif" w:hAnsi="MS Reference Sans Serif"/>
          <w:szCs w:val="21"/>
        </w:rPr>
        <w:t xml:space="preserve"> </w:t>
      </w:r>
      <w:proofErr w:type="spellStart"/>
      <w:r w:rsidRPr="00C322CF">
        <w:rPr>
          <w:rFonts w:ascii="MS Reference Sans Serif" w:hAnsi="MS Reference Sans Serif"/>
          <w:szCs w:val="21"/>
        </w:rPr>
        <w:t>struct</w:t>
      </w:r>
      <w:proofErr w:type="spellEnd"/>
      <w:r w:rsidRPr="00C322CF">
        <w:rPr>
          <w:rFonts w:ascii="MS Reference Sans Serif" w:hAnsi="MS Reference Sans Serif"/>
          <w:szCs w:val="21"/>
        </w:rPr>
        <w:t xml:space="preserve"> Node</w:t>
      </w:r>
      <w:r w:rsidR="00FE55D1" w:rsidRPr="00C322CF">
        <w:rPr>
          <w:rFonts w:ascii="MS Reference Sans Serif" w:hAnsi="MS Reference Sans Serif"/>
          <w:szCs w:val="21"/>
        </w:rPr>
        <w:t xml:space="preserve"> {</w:t>
      </w:r>
      <w:r w:rsidR="006838E8" w:rsidRPr="00C322CF">
        <w:rPr>
          <w:rFonts w:ascii="MS Reference Sans Serif" w:hAnsi="MS Reference Sans Serif"/>
          <w:szCs w:val="21"/>
        </w:rPr>
        <w:tab/>
      </w:r>
      <w:r w:rsidR="006838E8" w:rsidRPr="00C322CF">
        <w:rPr>
          <w:rFonts w:ascii="MS Reference Sans Serif" w:hAnsi="MS Reference Sans Serif"/>
          <w:szCs w:val="21"/>
        </w:rPr>
        <w:tab/>
      </w:r>
      <w:r w:rsidR="006838E8" w:rsidRPr="00C322CF">
        <w:rPr>
          <w:rFonts w:ascii="MS Reference Sans Serif" w:hAnsi="MS Reference Sans Serif"/>
          <w:szCs w:val="21"/>
        </w:rPr>
        <w:tab/>
        <w:t>//</w:t>
      </w:r>
      <w:r w:rsidR="006838E8" w:rsidRPr="00C322CF">
        <w:rPr>
          <w:rFonts w:ascii="MS Reference Sans Serif" w:hAnsi="MS Reference Sans Serif"/>
          <w:szCs w:val="21"/>
        </w:rPr>
        <w:t>（</w:t>
      </w:r>
      <w:r w:rsidR="006838E8" w:rsidRPr="00C322CF">
        <w:rPr>
          <w:rFonts w:ascii="MS Reference Sans Serif" w:hAnsi="MS Reference Sans Serif"/>
          <w:szCs w:val="21"/>
        </w:rPr>
        <w:t>1</w:t>
      </w:r>
      <w:r w:rsidR="006838E8" w:rsidRPr="00C322CF">
        <w:rPr>
          <w:rFonts w:ascii="MS Reference Sans Serif" w:hAnsi="MS Reference Sans Serif"/>
          <w:szCs w:val="21"/>
        </w:rPr>
        <w:t>分）</w:t>
      </w:r>
    </w:p>
    <w:p w:rsidR="00A7006F" w:rsidRPr="00C322CF" w:rsidRDefault="00CD1325" w:rsidP="00A7006F">
      <w:pPr>
        <w:ind w:leftChars="202" w:left="424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 xml:space="preserve">    </w:t>
      </w:r>
      <w:proofErr w:type="spellStart"/>
      <w:proofErr w:type="gramStart"/>
      <w:r w:rsidRPr="00C322CF">
        <w:rPr>
          <w:rFonts w:ascii="MS Reference Sans Serif" w:hAnsi="MS Reference Sans Serif"/>
          <w:szCs w:val="21"/>
        </w:rPr>
        <w:t>i</w:t>
      </w:r>
      <w:r w:rsidR="00A7006F" w:rsidRPr="00C322CF">
        <w:rPr>
          <w:rFonts w:ascii="MS Reference Sans Serif" w:hAnsi="MS Reference Sans Serif"/>
          <w:szCs w:val="21"/>
        </w:rPr>
        <w:t>nt</w:t>
      </w:r>
      <w:proofErr w:type="spellEnd"/>
      <w:proofErr w:type="gramEnd"/>
      <w:r w:rsidR="00A7006F" w:rsidRPr="00C322CF">
        <w:rPr>
          <w:rFonts w:ascii="MS Reference Sans Serif" w:hAnsi="MS Reference Sans Serif"/>
          <w:szCs w:val="21"/>
        </w:rPr>
        <w:t xml:space="preserve"> data;</w:t>
      </w:r>
    </w:p>
    <w:p w:rsidR="00A7006F" w:rsidRPr="00C322CF" w:rsidRDefault="00CD1325" w:rsidP="00A7006F">
      <w:pPr>
        <w:ind w:leftChars="202" w:left="424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 xml:space="preserve">    </w:t>
      </w:r>
      <w:proofErr w:type="spellStart"/>
      <w:proofErr w:type="gramStart"/>
      <w:r w:rsidRPr="00C322CF">
        <w:rPr>
          <w:rFonts w:ascii="MS Reference Sans Serif" w:hAnsi="MS Reference Sans Serif"/>
          <w:szCs w:val="21"/>
        </w:rPr>
        <w:t>s</w:t>
      </w:r>
      <w:r w:rsidR="00A7006F" w:rsidRPr="00C322CF">
        <w:rPr>
          <w:rFonts w:ascii="MS Reference Sans Serif" w:hAnsi="MS Reference Sans Serif"/>
          <w:szCs w:val="21"/>
        </w:rPr>
        <w:t>truct</w:t>
      </w:r>
      <w:proofErr w:type="spellEnd"/>
      <w:proofErr w:type="gramEnd"/>
      <w:r w:rsidR="00A7006F" w:rsidRPr="00C322CF">
        <w:rPr>
          <w:rFonts w:ascii="MS Reference Sans Serif" w:hAnsi="MS Reference Sans Serif"/>
          <w:szCs w:val="21"/>
        </w:rPr>
        <w:t xml:space="preserve"> Node * next;</w:t>
      </w:r>
    </w:p>
    <w:p w:rsidR="00A7006F" w:rsidRPr="00C322CF" w:rsidRDefault="00A7006F" w:rsidP="00A7006F">
      <w:pPr>
        <w:ind w:leftChars="202" w:left="424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>}</w:t>
      </w:r>
      <w:r w:rsidR="00FE55D1" w:rsidRPr="00C322CF">
        <w:rPr>
          <w:rFonts w:ascii="MS Reference Sans Serif" w:hAnsi="MS Reference Sans Serif"/>
          <w:szCs w:val="21"/>
        </w:rPr>
        <w:t xml:space="preserve"> </w:t>
      </w:r>
      <w:r w:rsidRPr="00C322CF">
        <w:rPr>
          <w:rFonts w:ascii="MS Reference Sans Serif" w:hAnsi="MS Reference Sans Serif"/>
          <w:szCs w:val="21"/>
        </w:rPr>
        <w:t>Node;</w:t>
      </w:r>
    </w:p>
    <w:p w:rsidR="00CD1325" w:rsidRPr="00C322CF" w:rsidRDefault="00CD1325" w:rsidP="00A7006F">
      <w:pPr>
        <w:ind w:leftChars="202" w:left="424"/>
        <w:rPr>
          <w:rFonts w:ascii="MS Reference Sans Serif" w:hAnsi="MS Reference Sans Serif"/>
          <w:szCs w:val="21"/>
        </w:rPr>
      </w:pPr>
    </w:p>
    <w:p w:rsidR="00A7006F" w:rsidRPr="00C322CF" w:rsidRDefault="00CD1325" w:rsidP="00FE55D1">
      <w:pPr>
        <w:ind w:leftChars="202" w:left="424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>bool flag</w:t>
      </w:r>
      <w:r w:rsidR="006838E8" w:rsidRPr="00C322CF">
        <w:rPr>
          <w:rFonts w:ascii="MS Reference Sans Serif" w:hAnsi="MS Reference Sans Serif"/>
          <w:szCs w:val="21"/>
        </w:rPr>
        <w:t>[n];</w:t>
      </w:r>
      <w:r w:rsidR="006838E8" w:rsidRPr="00C322CF">
        <w:rPr>
          <w:rFonts w:ascii="MS Reference Sans Serif" w:hAnsi="MS Reference Sans Serif"/>
          <w:szCs w:val="21"/>
        </w:rPr>
        <w:tab/>
      </w:r>
      <w:r w:rsidR="006838E8" w:rsidRPr="00C322CF">
        <w:rPr>
          <w:rFonts w:ascii="MS Reference Sans Serif" w:hAnsi="MS Reference Sans Serif"/>
          <w:szCs w:val="21"/>
        </w:rPr>
        <w:tab/>
      </w:r>
      <w:r w:rsidR="006838E8" w:rsidRPr="00C322CF">
        <w:rPr>
          <w:rFonts w:ascii="MS Reference Sans Serif" w:hAnsi="MS Reference Sans Serif"/>
          <w:szCs w:val="21"/>
        </w:rPr>
        <w:tab/>
      </w:r>
      <w:r w:rsidR="006838E8" w:rsidRPr="00C322CF">
        <w:rPr>
          <w:rFonts w:ascii="MS Reference Sans Serif" w:hAnsi="MS Reference Sans Serif"/>
          <w:szCs w:val="21"/>
        </w:rPr>
        <w:tab/>
      </w:r>
      <w:r w:rsidR="00A7006F" w:rsidRPr="00C322CF">
        <w:rPr>
          <w:rFonts w:ascii="MS Reference Sans Serif" w:hAnsi="MS Reference Sans Serif"/>
          <w:szCs w:val="21"/>
        </w:rPr>
        <w:t>//</w:t>
      </w:r>
      <w:r w:rsidR="00A7006F" w:rsidRPr="00C322CF">
        <w:rPr>
          <w:rFonts w:ascii="MS Reference Sans Serif" w:hAnsi="MS Reference Sans Serif"/>
          <w:szCs w:val="21"/>
        </w:rPr>
        <w:t>全局数组</w:t>
      </w:r>
      <w:r w:rsidRPr="00C322CF">
        <w:rPr>
          <w:rFonts w:ascii="MS Reference Sans Serif" w:hAnsi="MS Reference Sans Serif"/>
          <w:szCs w:val="21"/>
        </w:rPr>
        <w:t>，</w:t>
      </w:r>
      <w:r w:rsidR="00A7006F" w:rsidRPr="00C322CF">
        <w:rPr>
          <w:rFonts w:ascii="MS Reference Sans Serif" w:hAnsi="MS Reference Sans Serif"/>
          <w:szCs w:val="21"/>
        </w:rPr>
        <w:t>标志</w:t>
      </w:r>
      <w:r w:rsidR="00FE55D1" w:rsidRPr="00C322CF">
        <w:rPr>
          <w:rFonts w:ascii="MS Reference Sans Serif" w:hAnsi="MS Reference Sans Serif"/>
          <w:szCs w:val="21"/>
        </w:rPr>
        <w:t>结点</w:t>
      </w:r>
      <w:r w:rsidR="00A7006F" w:rsidRPr="00C322CF">
        <w:rPr>
          <w:rFonts w:ascii="MS Reference Sans Serif" w:hAnsi="MS Reference Sans Serif"/>
          <w:szCs w:val="21"/>
        </w:rPr>
        <w:t>的绝对值的值是否出现过</w:t>
      </w:r>
      <w:r w:rsidR="006838E8" w:rsidRPr="00C322CF">
        <w:rPr>
          <w:rFonts w:ascii="MS Reference Sans Serif" w:hAnsi="MS Reference Sans Serif"/>
          <w:szCs w:val="21"/>
        </w:rPr>
        <w:t>（</w:t>
      </w:r>
      <w:r w:rsidR="006838E8" w:rsidRPr="00C322CF">
        <w:rPr>
          <w:rFonts w:ascii="MS Reference Sans Serif" w:hAnsi="MS Reference Sans Serif"/>
          <w:szCs w:val="21"/>
        </w:rPr>
        <w:t>1</w:t>
      </w:r>
      <w:r w:rsidR="006838E8" w:rsidRPr="00C322CF">
        <w:rPr>
          <w:rFonts w:ascii="MS Reference Sans Serif" w:hAnsi="MS Reference Sans Serif"/>
          <w:szCs w:val="21"/>
        </w:rPr>
        <w:t>分）</w:t>
      </w:r>
    </w:p>
    <w:p w:rsidR="00CD1325" w:rsidRPr="00C322CF" w:rsidRDefault="00CD1325" w:rsidP="00FE55D1">
      <w:pPr>
        <w:ind w:leftChars="202" w:left="424"/>
        <w:rPr>
          <w:rFonts w:ascii="MS Reference Sans Serif" w:hAnsi="MS Reference Sans Serif"/>
          <w:szCs w:val="21"/>
        </w:rPr>
      </w:pPr>
    </w:p>
    <w:p w:rsidR="00A7006F" w:rsidRPr="00C322CF" w:rsidRDefault="00A7006F" w:rsidP="00A7006F">
      <w:pPr>
        <w:ind w:leftChars="202" w:left="424"/>
        <w:rPr>
          <w:rFonts w:ascii="MS Reference Sans Serif" w:hAnsi="MS Reference Sans Serif"/>
          <w:szCs w:val="21"/>
        </w:rPr>
      </w:pPr>
      <w:proofErr w:type="gramStart"/>
      <w:r w:rsidRPr="00C322CF">
        <w:rPr>
          <w:rFonts w:ascii="MS Reference Sans Serif" w:hAnsi="MS Reference Sans Serif"/>
          <w:szCs w:val="21"/>
        </w:rPr>
        <w:t>void</w:t>
      </w:r>
      <w:proofErr w:type="gramEnd"/>
      <w:r w:rsidRPr="00C322CF">
        <w:rPr>
          <w:rFonts w:ascii="MS Reference Sans Serif" w:hAnsi="MS Reference Sans Serif"/>
          <w:szCs w:val="21"/>
        </w:rPr>
        <w:t xml:space="preserve"> </w:t>
      </w:r>
      <w:proofErr w:type="spellStart"/>
      <w:r w:rsidRPr="00C322CF">
        <w:rPr>
          <w:rFonts w:ascii="MS Reference Sans Serif" w:hAnsi="MS Reference Sans Serif"/>
          <w:szCs w:val="21"/>
        </w:rPr>
        <w:t>DeleteABSEqualNode</w:t>
      </w:r>
      <w:proofErr w:type="spellEnd"/>
      <w:r w:rsidR="00CD1325" w:rsidRPr="00C322CF">
        <w:rPr>
          <w:rFonts w:ascii="MS Reference Sans Serif" w:hAnsi="MS Reference Sans Serif"/>
          <w:szCs w:val="21"/>
        </w:rPr>
        <w:t xml:space="preserve"> </w:t>
      </w:r>
      <w:r w:rsidRPr="00C322CF">
        <w:rPr>
          <w:rFonts w:ascii="MS Reference Sans Serif" w:hAnsi="MS Reference Sans Serif"/>
          <w:szCs w:val="21"/>
        </w:rPr>
        <w:t>(Node * head)</w:t>
      </w:r>
      <w:r w:rsidR="00FE55D1" w:rsidRPr="00C322CF">
        <w:rPr>
          <w:rFonts w:ascii="MS Reference Sans Serif" w:hAnsi="MS Reference Sans Serif"/>
          <w:szCs w:val="21"/>
        </w:rPr>
        <w:t xml:space="preserve"> </w:t>
      </w:r>
      <w:r w:rsidRPr="00C322CF">
        <w:rPr>
          <w:rFonts w:ascii="MS Reference Sans Serif" w:hAnsi="MS Reference Sans Serif"/>
          <w:szCs w:val="21"/>
        </w:rPr>
        <w:t>{</w:t>
      </w:r>
    </w:p>
    <w:p w:rsidR="00A7006F" w:rsidRPr="00C322CF" w:rsidRDefault="00A7006F" w:rsidP="00A7006F">
      <w:pPr>
        <w:ind w:leftChars="202" w:left="424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 xml:space="preserve">    </w:t>
      </w:r>
      <w:proofErr w:type="spellStart"/>
      <w:r w:rsidRPr="00C322CF">
        <w:rPr>
          <w:rFonts w:ascii="MS Reference Sans Serif" w:hAnsi="MS Reference Sans Serif"/>
          <w:szCs w:val="21"/>
        </w:rPr>
        <w:t>memset</w:t>
      </w:r>
      <w:proofErr w:type="spellEnd"/>
      <w:r w:rsidR="00CD1325" w:rsidRPr="00C322CF">
        <w:rPr>
          <w:rFonts w:ascii="MS Reference Sans Serif" w:hAnsi="MS Reference Sans Serif"/>
          <w:szCs w:val="21"/>
        </w:rPr>
        <w:t xml:space="preserve"> </w:t>
      </w:r>
      <w:r w:rsidRPr="00C322CF">
        <w:rPr>
          <w:rFonts w:ascii="MS Reference Sans Serif" w:hAnsi="MS Reference Sans Serif"/>
          <w:szCs w:val="21"/>
        </w:rPr>
        <w:t>(</w:t>
      </w:r>
      <w:r w:rsidR="00CD1325" w:rsidRPr="00C322CF">
        <w:rPr>
          <w:rFonts w:ascii="MS Reference Sans Serif" w:hAnsi="MS Reference Sans Serif"/>
          <w:szCs w:val="21"/>
        </w:rPr>
        <w:t>flag</w:t>
      </w:r>
      <w:r w:rsidRPr="00C322CF">
        <w:rPr>
          <w:rFonts w:ascii="MS Reference Sans Serif" w:hAnsi="MS Reference Sans Serif"/>
          <w:szCs w:val="21"/>
        </w:rPr>
        <w:t>,</w:t>
      </w:r>
      <w:r w:rsidR="00CD1325" w:rsidRPr="00C322CF">
        <w:rPr>
          <w:rFonts w:ascii="MS Reference Sans Serif" w:hAnsi="MS Reference Sans Serif"/>
          <w:szCs w:val="21"/>
        </w:rPr>
        <w:t xml:space="preserve"> false</w:t>
      </w:r>
      <w:r w:rsidRPr="00C322CF">
        <w:rPr>
          <w:rFonts w:ascii="MS Reference Sans Serif" w:hAnsi="MS Reference Sans Serif"/>
          <w:szCs w:val="21"/>
        </w:rPr>
        <w:t>,</w:t>
      </w:r>
      <w:r w:rsidR="00CD1325" w:rsidRPr="00C322CF">
        <w:rPr>
          <w:rFonts w:ascii="MS Reference Sans Serif" w:hAnsi="MS Reference Sans Serif"/>
          <w:szCs w:val="21"/>
        </w:rPr>
        <w:t xml:space="preserve"> </w:t>
      </w:r>
      <w:r w:rsidRPr="00C322CF">
        <w:rPr>
          <w:rFonts w:ascii="MS Reference Sans Serif" w:hAnsi="MS Reference Sans Serif"/>
          <w:szCs w:val="21"/>
        </w:rPr>
        <w:t xml:space="preserve">n);   </w:t>
      </w:r>
      <w:r w:rsidR="00CD1325" w:rsidRPr="00C322CF">
        <w:rPr>
          <w:rFonts w:ascii="MS Reference Sans Serif" w:hAnsi="MS Reference Sans Serif"/>
          <w:szCs w:val="21"/>
        </w:rPr>
        <w:tab/>
      </w:r>
      <w:r w:rsidR="00CD1325" w:rsidRPr="00C322CF">
        <w:rPr>
          <w:rFonts w:ascii="MS Reference Sans Serif" w:hAnsi="MS Reference Sans Serif"/>
          <w:szCs w:val="21"/>
        </w:rPr>
        <w:tab/>
      </w:r>
      <w:r w:rsidR="00CD1325" w:rsidRPr="00C322CF">
        <w:rPr>
          <w:rFonts w:ascii="MS Reference Sans Serif" w:hAnsi="MS Reference Sans Serif"/>
          <w:szCs w:val="21"/>
        </w:rPr>
        <w:tab/>
      </w:r>
      <w:r w:rsidR="00FE55D1" w:rsidRPr="00C322CF">
        <w:rPr>
          <w:rFonts w:ascii="MS Reference Sans Serif" w:hAnsi="MS Reference Sans Serif"/>
          <w:szCs w:val="21"/>
        </w:rPr>
        <w:t>//</w:t>
      </w:r>
      <w:r w:rsidRPr="00C322CF">
        <w:rPr>
          <w:rFonts w:ascii="MS Reference Sans Serif" w:hAnsi="MS Reference Sans Serif"/>
          <w:szCs w:val="21"/>
        </w:rPr>
        <w:t>初始化为</w:t>
      </w:r>
      <w:r w:rsidR="00CD1325" w:rsidRPr="00C322CF">
        <w:rPr>
          <w:rFonts w:ascii="MS Reference Sans Serif" w:hAnsi="MS Reference Sans Serif"/>
          <w:szCs w:val="21"/>
        </w:rPr>
        <w:t>false</w:t>
      </w:r>
    </w:p>
    <w:p w:rsidR="00A7006F" w:rsidRPr="00C322CF" w:rsidRDefault="00A7006F" w:rsidP="00A7006F">
      <w:pPr>
        <w:ind w:leftChars="202" w:left="424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ab/>
        <w:t>if (head == NULL)</w:t>
      </w:r>
      <w:r w:rsidR="00FE55D1" w:rsidRPr="00C322CF">
        <w:rPr>
          <w:rFonts w:ascii="MS Reference Sans Serif" w:hAnsi="MS Reference Sans Serif"/>
          <w:szCs w:val="21"/>
        </w:rPr>
        <w:t xml:space="preserve"> </w:t>
      </w:r>
      <w:r w:rsidRPr="00C322CF">
        <w:rPr>
          <w:rFonts w:ascii="MS Reference Sans Serif" w:hAnsi="MS Reference Sans Serif"/>
          <w:szCs w:val="21"/>
        </w:rPr>
        <w:t>return NULL;</w:t>
      </w:r>
      <w:r w:rsidR="006838E8" w:rsidRPr="00C322CF">
        <w:rPr>
          <w:rFonts w:ascii="MS Reference Sans Serif" w:hAnsi="MS Reference Sans Serif"/>
          <w:szCs w:val="21"/>
        </w:rPr>
        <w:tab/>
        <w:t>//</w:t>
      </w:r>
      <w:r w:rsidR="006838E8" w:rsidRPr="00C322CF">
        <w:rPr>
          <w:rFonts w:ascii="MS Reference Sans Serif" w:hAnsi="MS Reference Sans Serif"/>
          <w:szCs w:val="21"/>
        </w:rPr>
        <w:t>（</w:t>
      </w:r>
      <w:r w:rsidR="006838E8" w:rsidRPr="00C322CF">
        <w:rPr>
          <w:rFonts w:ascii="MS Reference Sans Serif" w:hAnsi="MS Reference Sans Serif"/>
          <w:szCs w:val="21"/>
        </w:rPr>
        <w:t>1</w:t>
      </w:r>
      <w:r w:rsidR="006838E8" w:rsidRPr="00C322CF">
        <w:rPr>
          <w:rFonts w:ascii="MS Reference Sans Serif" w:hAnsi="MS Reference Sans Serif"/>
          <w:szCs w:val="21"/>
        </w:rPr>
        <w:t>分）</w:t>
      </w:r>
    </w:p>
    <w:p w:rsidR="00A7006F" w:rsidRPr="00C322CF" w:rsidRDefault="00A7006F" w:rsidP="00A7006F">
      <w:pPr>
        <w:ind w:leftChars="202" w:left="424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ab/>
        <w:t>Node * p = head;</w:t>
      </w:r>
      <w:r w:rsidR="00FE55D1" w:rsidRPr="00C322CF">
        <w:rPr>
          <w:rFonts w:ascii="MS Reference Sans Serif" w:hAnsi="MS Reference Sans Serif"/>
          <w:szCs w:val="21"/>
        </w:rPr>
        <w:t xml:space="preserve"> </w:t>
      </w:r>
      <w:r w:rsidRPr="00C322CF">
        <w:rPr>
          <w:rFonts w:ascii="MS Reference Sans Serif" w:hAnsi="MS Reference Sans Serif"/>
          <w:szCs w:val="21"/>
        </w:rPr>
        <w:t>Node * r = head;</w:t>
      </w:r>
    </w:p>
    <w:p w:rsidR="00A7006F" w:rsidRPr="00C322CF" w:rsidRDefault="00A7006F" w:rsidP="00A7006F">
      <w:pPr>
        <w:ind w:leftChars="202" w:left="424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ab/>
      </w:r>
      <w:proofErr w:type="gramStart"/>
      <w:r w:rsidRPr="00C322CF">
        <w:rPr>
          <w:rFonts w:ascii="MS Reference Sans Serif" w:hAnsi="MS Reference Sans Serif"/>
          <w:szCs w:val="21"/>
        </w:rPr>
        <w:t>while</w:t>
      </w:r>
      <w:proofErr w:type="gramEnd"/>
      <w:r w:rsidRPr="00C322CF">
        <w:rPr>
          <w:rFonts w:ascii="MS Reference Sans Serif" w:hAnsi="MS Reference Sans Serif"/>
          <w:szCs w:val="21"/>
        </w:rPr>
        <w:t xml:space="preserve"> (p != NULL)</w:t>
      </w:r>
      <w:r w:rsidR="00FE55D1" w:rsidRPr="00C322CF">
        <w:rPr>
          <w:rFonts w:ascii="MS Reference Sans Serif" w:hAnsi="MS Reference Sans Serif"/>
          <w:szCs w:val="21"/>
        </w:rPr>
        <w:t xml:space="preserve"> </w:t>
      </w:r>
      <w:r w:rsidRPr="00C322CF">
        <w:rPr>
          <w:rFonts w:ascii="MS Reference Sans Serif" w:hAnsi="MS Reference Sans Serif"/>
          <w:szCs w:val="21"/>
        </w:rPr>
        <w:t>{</w:t>
      </w:r>
      <w:r w:rsidR="006838E8" w:rsidRPr="00C322CF">
        <w:rPr>
          <w:rFonts w:ascii="MS Reference Sans Serif" w:hAnsi="MS Reference Sans Serif"/>
          <w:szCs w:val="21"/>
        </w:rPr>
        <w:tab/>
      </w:r>
      <w:r w:rsidR="006838E8" w:rsidRPr="00C322CF">
        <w:rPr>
          <w:rFonts w:ascii="MS Reference Sans Serif" w:hAnsi="MS Reference Sans Serif"/>
          <w:szCs w:val="21"/>
        </w:rPr>
        <w:tab/>
      </w:r>
      <w:r w:rsidR="006838E8" w:rsidRPr="00C322CF">
        <w:rPr>
          <w:rFonts w:ascii="MS Reference Sans Serif" w:hAnsi="MS Reference Sans Serif"/>
          <w:szCs w:val="21"/>
        </w:rPr>
        <w:tab/>
      </w:r>
      <w:r w:rsidR="006838E8" w:rsidRPr="00C322CF">
        <w:rPr>
          <w:rFonts w:ascii="MS Reference Sans Serif" w:hAnsi="MS Reference Sans Serif"/>
          <w:szCs w:val="21"/>
        </w:rPr>
        <w:tab/>
      </w:r>
      <w:r w:rsidR="006838E8" w:rsidRPr="00C322CF">
        <w:rPr>
          <w:rFonts w:ascii="MS Reference Sans Serif" w:hAnsi="MS Reference Sans Serif"/>
          <w:szCs w:val="21"/>
        </w:rPr>
        <w:tab/>
        <w:t>//</w:t>
      </w:r>
      <w:r w:rsidR="006838E8" w:rsidRPr="00C322CF">
        <w:rPr>
          <w:rFonts w:ascii="MS Reference Sans Serif" w:hAnsi="MS Reference Sans Serif"/>
          <w:szCs w:val="21"/>
        </w:rPr>
        <w:t>（</w:t>
      </w:r>
      <w:r w:rsidR="006838E8" w:rsidRPr="00C322CF">
        <w:rPr>
          <w:rFonts w:ascii="MS Reference Sans Serif" w:hAnsi="MS Reference Sans Serif"/>
          <w:szCs w:val="21"/>
        </w:rPr>
        <w:t>3</w:t>
      </w:r>
      <w:r w:rsidR="006838E8" w:rsidRPr="00C322CF">
        <w:rPr>
          <w:rFonts w:ascii="MS Reference Sans Serif" w:hAnsi="MS Reference Sans Serif"/>
          <w:szCs w:val="21"/>
        </w:rPr>
        <w:t>分）</w:t>
      </w:r>
    </w:p>
    <w:p w:rsidR="00A7006F" w:rsidRPr="00C322CF" w:rsidRDefault="00CD1325" w:rsidP="00A7006F">
      <w:pPr>
        <w:ind w:leftChars="202" w:left="424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ab/>
      </w:r>
      <w:r w:rsidRPr="00C322CF">
        <w:rPr>
          <w:rFonts w:ascii="MS Reference Sans Serif" w:hAnsi="MS Reference Sans Serif"/>
          <w:szCs w:val="21"/>
        </w:rPr>
        <w:tab/>
        <w:t>if (flag</w:t>
      </w:r>
      <w:r w:rsidR="00A7006F" w:rsidRPr="00C322CF">
        <w:rPr>
          <w:rFonts w:ascii="MS Reference Sans Serif" w:hAnsi="MS Reference Sans Serif"/>
          <w:szCs w:val="21"/>
        </w:rPr>
        <w:t xml:space="preserve">[abs(p-&gt;data)]) </w:t>
      </w:r>
      <w:r w:rsidRPr="00C322CF">
        <w:rPr>
          <w:rFonts w:ascii="MS Reference Sans Serif" w:hAnsi="MS Reference Sans Serif"/>
          <w:szCs w:val="21"/>
        </w:rPr>
        <w:t>{</w:t>
      </w:r>
      <w:r w:rsidR="00A7006F" w:rsidRPr="00C322CF">
        <w:rPr>
          <w:rFonts w:ascii="MS Reference Sans Serif" w:hAnsi="MS Reference Sans Serif"/>
          <w:szCs w:val="21"/>
        </w:rPr>
        <w:t xml:space="preserve"> </w:t>
      </w:r>
      <w:r w:rsidRPr="00C322CF">
        <w:rPr>
          <w:rFonts w:ascii="MS Reference Sans Serif" w:hAnsi="MS Reference Sans Serif"/>
          <w:szCs w:val="21"/>
        </w:rPr>
        <w:tab/>
      </w:r>
      <w:r w:rsidRPr="00C322CF">
        <w:rPr>
          <w:rFonts w:ascii="MS Reference Sans Serif" w:hAnsi="MS Reference Sans Serif"/>
          <w:szCs w:val="21"/>
        </w:rPr>
        <w:tab/>
      </w:r>
      <w:r w:rsidR="00A7006F" w:rsidRPr="00C322CF">
        <w:rPr>
          <w:rFonts w:ascii="MS Reference Sans Serif" w:hAnsi="MS Reference Sans Serif"/>
          <w:szCs w:val="21"/>
        </w:rPr>
        <w:t>//</w:t>
      </w:r>
      <w:r w:rsidR="00FE55D1" w:rsidRPr="00C322CF">
        <w:rPr>
          <w:rFonts w:ascii="MS Reference Sans Serif" w:hAnsi="MS Reference Sans Serif"/>
          <w:szCs w:val="21"/>
        </w:rPr>
        <w:t>如此绝对值已</w:t>
      </w:r>
      <w:r w:rsidR="00A7006F" w:rsidRPr="00C322CF">
        <w:rPr>
          <w:rFonts w:ascii="MS Reference Sans Serif" w:hAnsi="MS Reference Sans Serif"/>
          <w:szCs w:val="21"/>
        </w:rPr>
        <w:t>出现过</w:t>
      </w:r>
    </w:p>
    <w:p w:rsidR="00CD1325" w:rsidRPr="00C322CF" w:rsidRDefault="00CD1325" w:rsidP="00A7006F">
      <w:pPr>
        <w:ind w:leftChars="202" w:left="424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ab/>
      </w:r>
      <w:r w:rsidRPr="00C322CF">
        <w:rPr>
          <w:rFonts w:ascii="MS Reference Sans Serif" w:hAnsi="MS Reference Sans Serif"/>
          <w:szCs w:val="21"/>
        </w:rPr>
        <w:tab/>
      </w:r>
      <w:r w:rsidRPr="00C322CF">
        <w:rPr>
          <w:rFonts w:ascii="MS Reference Sans Serif" w:hAnsi="MS Reference Sans Serif"/>
          <w:szCs w:val="21"/>
        </w:rPr>
        <w:tab/>
      </w:r>
      <w:proofErr w:type="gramStart"/>
      <w:r w:rsidR="00A7006F" w:rsidRPr="00C322CF">
        <w:rPr>
          <w:rFonts w:ascii="MS Reference Sans Serif" w:hAnsi="MS Reference Sans Serif"/>
          <w:szCs w:val="21"/>
        </w:rPr>
        <w:t>r</w:t>
      </w:r>
      <w:proofErr w:type="gramEnd"/>
      <w:r w:rsidR="00A7006F" w:rsidRPr="00C322CF">
        <w:rPr>
          <w:rFonts w:ascii="MS Reference Sans Serif" w:hAnsi="MS Reference Sans Serif"/>
          <w:szCs w:val="21"/>
        </w:rPr>
        <w:t>-&gt;next = p-&gt;next;</w:t>
      </w:r>
    </w:p>
    <w:p w:rsidR="00CD1325" w:rsidRPr="00C322CF" w:rsidRDefault="00CD1325" w:rsidP="00A7006F">
      <w:pPr>
        <w:ind w:leftChars="202" w:left="424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ab/>
      </w:r>
      <w:r w:rsidRPr="00C322CF">
        <w:rPr>
          <w:rFonts w:ascii="MS Reference Sans Serif" w:hAnsi="MS Reference Sans Serif"/>
          <w:szCs w:val="21"/>
        </w:rPr>
        <w:tab/>
      </w:r>
      <w:r w:rsidRPr="00C322CF">
        <w:rPr>
          <w:rFonts w:ascii="MS Reference Sans Serif" w:hAnsi="MS Reference Sans Serif"/>
          <w:szCs w:val="21"/>
        </w:rPr>
        <w:tab/>
      </w:r>
      <w:proofErr w:type="gramStart"/>
      <w:r w:rsidR="00A7006F" w:rsidRPr="00C322CF">
        <w:rPr>
          <w:rFonts w:ascii="MS Reference Sans Serif" w:hAnsi="MS Reference Sans Serif"/>
          <w:szCs w:val="21"/>
        </w:rPr>
        <w:t>delete</w:t>
      </w:r>
      <w:proofErr w:type="gramEnd"/>
      <w:r w:rsidR="00A7006F" w:rsidRPr="00C322CF">
        <w:rPr>
          <w:rFonts w:ascii="MS Reference Sans Serif" w:hAnsi="MS Reference Sans Serif"/>
          <w:szCs w:val="21"/>
        </w:rPr>
        <w:t xml:space="preserve"> p;</w:t>
      </w:r>
    </w:p>
    <w:p w:rsidR="00CD1325" w:rsidRPr="00C322CF" w:rsidRDefault="00CD1325" w:rsidP="00A7006F">
      <w:pPr>
        <w:ind w:leftChars="202" w:left="424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ab/>
      </w:r>
      <w:r w:rsidRPr="00C322CF">
        <w:rPr>
          <w:rFonts w:ascii="MS Reference Sans Serif" w:hAnsi="MS Reference Sans Serif"/>
          <w:szCs w:val="21"/>
        </w:rPr>
        <w:tab/>
      </w:r>
      <w:r w:rsidRPr="00C322CF">
        <w:rPr>
          <w:rFonts w:ascii="MS Reference Sans Serif" w:hAnsi="MS Reference Sans Serif"/>
          <w:szCs w:val="21"/>
        </w:rPr>
        <w:tab/>
      </w:r>
      <w:r w:rsidR="00A7006F" w:rsidRPr="00C322CF">
        <w:rPr>
          <w:rFonts w:ascii="MS Reference Sans Serif" w:hAnsi="MS Reference Sans Serif"/>
          <w:szCs w:val="21"/>
        </w:rPr>
        <w:t>p = r-&gt;next;</w:t>
      </w:r>
    </w:p>
    <w:p w:rsidR="00A7006F" w:rsidRPr="00C322CF" w:rsidRDefault="00CD1325" w:rsidP="00A7006F">
      <w:pPr>
        <w:ind w:leftChars="202" w:left="424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ab/>
      </w:r>
      <w:r w:rsidRPr="00C322CF">
        <w:rPr>
          <w:rFonts w:ascii="MS Reference Sans Serif" w:hAnsi="MS Reference Sans Serif"/>
          <w:szCs w:val="21"/>
        </w:rPr>
        <w:tab/>
      </w:r>
      <w:r w:rsidR="00FE55D1" w:rsidRPr="00C322CF">
        <w:rPr>
          <w:rFonts w:ascii="MS Reference Sans Serif" w:hAnsi="MS Reference Sans Serif"/>
          <w:szCs w:val="21"/>
        </w:rPr>
        <w:t>}</w:t>
      </w:r>
      <w:r w:rsidR="00FE55D1" w:rsidRPr="00C322CF">
        <w:rPr>
          <w:rFonts w:ascii="MS Reference Sans Serif" w:hAnsi="MS Reference Sans Serif"/>
          <w:szCs w:val="21"/>
        </w:rPr>
        <w:tab/>
        <w:t>//</w:t>
      </w:r>
      <w:r w:rsidR="00FE55D1" w:rsidRPr="00C322CF">
        <w:rPr>
          <w:rFonts w:ascii="MS Reference Sans Serif" w:hAnsi="MS Reference Sans Serif"/>
          <w:szCs w:val="21"/>
        </w:rPr>
        <w:t>则删除当前结点</w:t>
      </w:r>
    </w:p>
    <w:p w:rsidR="00CD1325" w:rsidRPr="00C322CF" w:rsidRDefault="00A7006F" w:rsidP="00A7006F">
      <w:pPr>
        <w:ind w:leftChars="202" w:left="424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ab/>
      </w:r>
      <w:r w:rsidRPr="00C322CF">
        <w:rPr>
          <w:rFonts w:ascii="MS Reference Sans Serif" w:hAnsi="MS Reference Sans Serif"/>
          <w:szCs w:val="21"/>
        </w:rPr>
        <w:tab/>
      </w:r>
      <w:proofErr w:type="gramStart"/>
      <w:r w:rsidRPr="00C322CF">
        <w:rPr>
          <w:rFonts w:ascii="MS Reference Sans Serif" w:hAnsi="MS Reference Sans Serif"/>
          <w:szCs w:val="21"/>
        </w:rPr>
        <w:t>else</w:t>
      </w:r>
      <w:proofErr w:type="gramEnd"/>
      <w:r w:rsidR="00CD1325" w:rsidRPr="00C322CF">
        <w:rPr>
          <w:rFonts w:ascii="MS Reference Sans Serif" w:hAnsi="MS Reference Sans Serif"/>
          <w:szCs w:val="21"/>
        </w:rPr>
        <w:t xml:space="preserve"> {</w:t>
      </w:r>
    </w:p>
    <w:p w:rsidR="00CD1325" w:rsidRPr="00C322CF" w:rsidRDefault="00CD1325" w:rsidP="00A7006F">
      <w:pPr>
        <w:ind w:leftChars="202" w:left="424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ab/>
      </w:r>
      <w:r w:rsidRPr="00C322CF">
        <w:rPr>
          <w:rFonts w:ascii="MS Reference Sans Serif" w:hAnsi="MS Reference Sans Serif"/>
          <w:szCs w:val="21"/>
        </w:rPr>
        <w:tab/>
      </w:r>
      <w:r w:rsidRPr="00C322CF">
        <w:rPr>
          <w:rFonts w:ascii="MS Reference Sans Serif" w:hAnsi="MS Reference Sans Serif"/>
          <w:szCs w:val="21"/>
        </w:rPr>
        <w:tab/>
      </w:r>
      <w:proofErr w:type="gramStart"/>
      <w:r w:rsidRPr="00C322CF">
        <w:rPr>
          <w:rFonts w:ascii="MS Reference Sans Serif" w:hAnsi="MS Reference Sans Serif"/>
          <w:szCs w:val="21"/>
        </w:rPr>
        <w:t>flag</w:t>
      </w:r>
      <w:r w:rsidR="00A7006F" w:rsidRPr="00C322CF">
        <w:rPr>
          <w:rFonts w:ascii="MS Reference Sans Serif" w:hAnsi="MS Reference Sans Serif"/>
          <w:szCs w:val="21"/>
        </w:rPr>
        <w:t>[</w:t>
      </w:r>
      <w:proofErr w:type="gramEnd"/>
      <w:r w:rsidR="00A7006F" w:rsidRPr="00C322CF">
        <w:rPr>
          <w:rFonts w:ascii="MS Reference Sans Serif" w:hAnsi="MS Reference Sans Serif"/>
          <w:szCs w:val="21"/>
        </w:rPr>
        <w:t xml:space="preserve">abs(p-&gt;data)] = </w:t>
      </w:r>
      <w:r w:rsidRPr="00C322CF">
        <w:rPr>
          <w:rFonts w:ascii="MS Reference Sans Serif" w:hAnsi="MS Reference Sans Serif"/>
          <w:szCs w:val="21"/>
        </w:rPr>
        <w:t>true</w:t>
      </w:r>
      <w:r w:rsidR="00A7006F" w:rsidRPr="00C322CF">
        <w:rPr>
          <w:rFonts w:ascii="MS Reference Sans Serif" w:hAnsi="MS Reference Sans Serif"/>
          <w:szCs w:val="21"/>
        </w:rPr>
        <w:t>;</w:t>
      </w:r>
    </w:p>
    <w:p w:rsidR="00CD1325" w:rsidRPr="00C322CF" w:rsidRDefault="00CD1325" w:rsidP="00A7006F">
      <w:pPr>
        <w:ind w:leftChars="202" w:left="424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ab/>
      </w:r>
      <w:r w:rsidRPr="00C322CF">
        <w:rPr>
          <w:rFonts w:ascii="MS Reference Sans Serif" w:hAnsi="MS Reference Sans Serif"/>
          <w:szCs w:val="21"/>
        </w:rPr>
        <w:tab/>
      </w:r>
      <w:r w:rsidRPr="00C322CF">
        <w:rPr>
          <w:rFonts w:ascii="MS Reference Sans Serif" w:hAnsi="MS Reference Sans Serif"/>
          <w:szCs w:val="21"/>
        </w:rPr>
        <w:tab/>
      </w:r>
      <w:r w:rsidR="00A7006F" w:rsidRPr="00C322CF">
        <w:rPr>
          <w:rFonts w:ascii="MS Reference Sans Serif" w:hAnsi="MS Reference Sans Serif"/>
          <w:szCs w:val="21"/>
        </w:rPr>
        <w:t>r = p;</w:t>
      </w:r>
    </w:p>
    <w:p w:rsidR="00CD1325" w:rsidRPr="00C322CF" w:rsidRDefault="00CD1325" w:rsidP="00A7006F">
      <w:pPr>
        <w:ind w:leftChars="202" w:left="424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ab/>
      </w:r>
      <w:r w:rsidRPr="00C322CF">
        <w:rPr>
          <w:rFonts w:ascii="MS Reference Sans Serif" w:hAnsi="MS Reference Sans Serif"/>
          <w:szCs w:val="21"/>
        </w:rPr>
        <w:tab/>
      </w:r>
      <w:r w:rsidRPr="00C322CF">
        <w:rPr>
          <w:rFonts w:ascii="MS Reference Sans Serif" w:hAnsi="MS Reference Sans Serif"/>
          <w:szCs w:val="21"/>
        </w:rPr>
        <w:tab/>
      </w:r>
      <w:r w:rsidR="00A7006F" w:rsidRPr="00C322CF">
        <w:rPr>
          <w:rFonts w:ascii="MS Reference Sans Serif" w:hAnsi="MS Reference Sans Serif"/>
          <w:szCs w:val="21"/>
        </w:rPr>
        <w:t>p = p-&gt;next;</w:t>
      </w:r>
    </w:p>
    <w:p w:rsidR="00A7006F" w:rsidRPr="00C322CF" w:rsidRDefault="00CD1325" w:rsidP="00CD1325">
      <w:pPr>
        <w:ind w:leftChars="202" w:left="424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ab/>
      </w:r>
      <w:r w:rsidRPr="00C322CF">
        <w:rPr>
          <w:rFonts w:ascii="MS Reference Sans Serif" w:hAnsi="MS Reference Sans Serif"/>
          <w:szCs w:val="21"/>
        </w:rPr>
        <w:tab/>
      </w:r>
      <w:r w:rsidR="00A7006F" w:rsidRPr="00C322CF">
        <w:rPr>
          <w:rFonts w:ascii="MS Reference Sans Serif" w:hAnsi="MS Reference Sans Serif"/>
          <w:szCs w:val="21"/>
        </w:rPr>
        <w:t>}</w:t>
      </w:r>
      <w:r w:rsidRPr="00C322CF">
        <w:rPr>
          <w:rFonts w:ascii="MS Reference Sans Serif" w:hAnsi="MS Reference Sans Serif"/>
          <w:szCs w:val="21"/>
        </w:rPr>
        <w:tab/>
      </w:r>
      <w:r w:rsidR="00FE55D1" w:rsidRPr="00C322CF">
        <w:rPr>
          <w:rFonts w:ascii="MS Reference Sans Serif" w:hAnsi="MS Reference Sans Serif"/>
          <w:szCs w:val="21"/>
        </w:rPr>
        <w:t>//</w:t>
      </w:r>
      <w:r w:rsidR="00FE55D1" w:rsidRPr="00C322CF">
        <w:rPr>
          <w:rFonts w:ascii="MS Reference Sans Serif" w:hAnsi="MS Reference Sans Serif"/>
          <w:szCs w:val="21"/>
        </w:rPr>
        <w:t>否则，将数组中对应的元素置</w:t>
      </w:r>
      <w:r w:rsidRPr="00C322CF">
        <w:rPr>
          <w:rFonts w:ascii="MS Reference Sans Serif" w:hAnsi="MS Reference Sans Serif"/>
          <w:szCs w:val="21"/>
        </w:rPr>
        <w:t>true</w:t>
      </w:r>
      <w:r w:rsidR="00FE55D1" w:rsidRPr="00C322CF">
        <w:rPr>
          <w:rFonts w:ascii="MS Reference Sans Serif" w:hAnsi="MS Reference Sans Serif"/>
          <w:szCs w:val="21"/>
        </w:rPr>
        <w:t>，并将指针指向下一个元素</w:t>
      </w:r>
    </w:p>
    <w:p w:rsidR="00A7006F" w:rsidRPr="00C322CF" w:rsidRDefault="00A7006F" w:rsidP="00A7006F">
      <w:pPr>
        <w:ind w:leftChars="202" w:left="424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ab/>
        <w:t>}</w:t>
      </w:r>
    </w:p>
    <w:p w:rsidR="00A7006F" w:rsidRPr="00C322CF" w:rsidRDefault="00A7006F" w:rsidP="00A7006F">
      <w:pPr>
        <w:ind w:leftChars="202" w:left="424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ab/>
      </w:r>
      <w:proofErr w:type="gramStart"/>
      <w:r w:rsidRPr="00C322CF">
        <w:rPr>
          <w:rFonts w:ascii="MS Reference Sans Serif" w:hAnsi="MS Reference Sans Serif"/>
          <w:szCs w:val="21"/>
        </w:rPr>
        <w:t>return</w:t>
      </w:r>
      <w:proofErr w:type="gramEnd"/>
      <w:r w:rsidRPr="00C322CF">
        <w:rPr>
          <w:rFonts w:ascii="MS Reference Sans Serif" w:hAnsi="MS Reference Sans Serif"/>
          <w:szCs w:val="21"/>
        </w:rPr>
        <w:t xml:space="preserve"> head;</w:t>
      </w:r>
    </w:p>
    <w:p w:rsidR="00A7006F" w:rsidRPr="00C322CF" w:rsidRDefault="00A7006F" w:rsidP="00A7006F">
      <w:pPr>
        <w:ind w:leftChars="202" w:left="424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>}</w:t>
      </w:r>
    </w:p>
    <w:p w:rsidR="00CD1325" w:rsidRPr="00C322CF" w:rsidRDefault="00CD1325" w:rsidP="00A7006F">
      <w:pPr>
        <w:ind w:leftChars="202" w:left="424"/>
        <w:rPr>
          <w:rFonts w:ascii="MS Reference Sans Serif" w:hAnsi="MS Reference Sans Serif"/>
          <w:szCs w:val="21"/>
        </w:rPr>
      </w:pPr>
    </w:p>
    <w:p w:rsidR="00A7006F" w:rsidRPr="00C322CF" w:rsidRDefault="00A7006F" w:rsidP="00162D6E">
      <w:pPr>
        <w:ind w:leftChars="202" w:left="424"/>
        <w:rPr>
          <w:rFonts w:ascii="MS Reference Sans Serif" w:hAnsi="MS Reference Sans Serif"/>
          <w:szCs w:val="21"/>
        </w:rPr>
      </w:pPr>
      <w:r w:rsidRPr="00C322CF">
        <w:rPr>
          <w:rFonts w:ascii="MS Reference Sans Serif" w:hAnsi="MS Reference Sans Serif"/>
          <w:szCs w:val="21"/>
        </w:rPr>
        <w:t xml:space="preserve">3) </w:t>
      </w:r>
      <w:r w:rsidRPr="00C322CF">
        <w:rPr>
          <w:rFonts w:ascii="MS Reference Sans Serif" w:hAnsi="MS Reference Sans Serif"/>
          <w:szCs w:val="21"/>
        </w:rPr>
        <w:t>只遍历一次链表，所以时间复杂度为</w:t>
      </w:r>
      <w:r w:rsidRPr="00C322CF">
        <w:rPr>
          <w:rFonts w:ascii="MS Reference Sans Serif" w:hAnsi="MS Reference Sans Serif"/>
          <w:szCs w:val="21"/>
        </w:rPr>
        <w:t>O(m)</w:t>
      </w:r>
      <w:r w:rsidR="00FE55D1" w:rsidRPr="00C322CF">
        <w:rPr>
          <w:rFonts w:ascii="MS Reference Sans Serif" w:hAnsi="MS Reference Sans Serif"/>
          <w:szCs w:val="21"/>
        </w:rPr>
        <w:t>；</w:t>
      </w:r>
      <w:r w:rsidRPr="00C322CF">
        <w:rPr>
          <w:rFonts w:ascii="MS Reference Sans Serif" w:hAnsi="MS Reference Sans Serif"/>
          <w:szCs w:val="21"/>
        </w:rPr>
        <w:t>因为申请大小为</w:t>
      </w:r>
      <w:r w:rsidRPr="00C322CF">
        <w:rPr>
          <w:rFonts w:ascii="MS Reference Sans Serif" w:hAnsi="MS Reference Sans Serif"/>
          <w:szCs w:val="21"/>
        </w:rPr>
        <w:t>n</w:t>
      </w:r>
      <w:r w:rsidR="00CD1325" w:rsidRPr="00C322CF">
        <w:rPr>
          <w:rFonts w:ascii="MS Reference Sans Serif" w:hAnsi="MS Reference Sans Serif"/>
          <w:szCs w:val="21"/>
        </w:rPr>
        <w:t>（</w:t>
      </w:r>
      <w:proofErr w:type="spellStart"/>
      <w:r w:rsidR="00CD1325" w:rsidRPr="00C322CF">
        <w:rPr>
          <w:rFonts w:ascii="MS Reference Sans Serif" w:hAnsi="MS Reference Sans Serif"/>
          <w:szCs w:val="21"/>
        </w:rPr>
        <w:t>n</w:t>
      </w:r>
      <w:proofErr w:type="spellEnd"/>
      <w:r w:rsidR="00CD1325" w:rsidRPr="00C322CF">
        <w:rPr>
          <w:rFonts w:ascii="MS Reference Sans Serif" w:hAnsi="MS Reference Sans Serif"/>
          <w:szCs w:val="21"/>
        </w:rPr>
        <w:t>为节点绝对值的最大值）</w:t>
      </w:r>
      <w:r w:rsidRPr="00C322CF">
        <w:rPr>
          <w:rFonts w:ascii="MS Reference Sans Serif" w:hAnsi="MS Reference Sans Serif"/>
          <w:szCs w:val="21"/>
        </w:rPr>
        <w:t>的数组，所以空间复杂度为</w:t>
      </w:r>
      <w:r w:rsidRPr="00C322CF">
        <w:rPr>
          <w:rFonts w:ascii="MS Reference Sans Serif" w:hAnsi="MS Reference Sans Serif"/>
          <w:szCs w:val="21"/>
        </w:rPr>
        <w:t>O(n)</w:t>
      </w:r>
      <w:r w:rsidRPr="00C322CF">
        <w:rPr>
          <w:rFonts w:ascii="MS Reference Sans Serif" w:hAnsi="MS Reference Sans Serif"/>
          <w:szCs w:val="21"/>
        </w:rPr>
        <w:t>。</w:t>
      </w:r>
      <w:r w:rsidR="006838E8" w:rsidRPr="00C322CF">
        <w:rPr>
          <w:rFonts w:ascii="MS Reference Sans Serif" w:hAnsi="MS Reference Sans Serif"/>
          <w:szCs w:val="21"/>
        </w:rPr>
        <w:t>（</w:t>
      </w:r>
      <w:r w:rsidR="006838E8" w:rsidRPr="00C322CF">
        <w:rPr>
          <w:rFonts w:ascii="MS Reference Sans Serif" w:hAnsi="MS Reference Sans Serif"/>
          <w:szCs w:val="21"/>
        </w:rPr>
        <w:t>2</w:t>
      </w:r>
      <w:r w:rsidR="006838E8" w:rsidRPr="00C322CF">
        <w:rPr>
          <w:rFonts w:ascii="MS Reference Sans Serif" w:hAnsi="MS Reference Sans Serif"/>
          <w:szCs w:val="21"/>
        </w:rPr>
        <w:t>分）</w:t>
      </w:r>
    </w:p>
    <w:sectPr w:rsidR="00A7006F" w:rsidRPr="00C322C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Reference Sans Serif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5F71EAE"/>
    <w:multiLevelType w:val="hybridMultilevel"/>
    <w:tmpl w:val="DBEA4F9E"/>
    <w:lvl w:ilvl="0" w:tplc="2FCADA9A">
      <w:start w:val="1"/>
      <w:numFmt w:val="decimal"/>
      <w:lvlText w:val="%1)"/>
      <w:lvlJc w:val="left"/>
      <w:pPr>
        <w:ind w:left="7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1" w15:restartNumberingAfterBreak="0">
    <w:nsid w:val="56613082"/>
    <w:multiLevelType w:val="singleLevel"/>
    <w:tmpl w:val="56613082"/>
    <w:lvl w:ilvl="0">
      <w:start w:val="1"/>
      <w:numFmt w:val="decimal"/>
      <w:suff w:val="space"/>
      <w:lvlText w:val="%1."/>
      <w:lvlJc w:val="left"/>
    </w:lvl>
  </w:abstractNum>
  <w:abstractNum w:abstractNumId="2" w15:restartNumberingAfterBreak="0">
    <w:nsid w:val="681824AA"/>
    <w:multiLevelType w:val="hybridMultilevel"/>
    <w:tmpl w:val="45123BFC"/>
    <w:lvl w:ilvl="0" w:tplc="2D8EF068">
      <w:start w:val="3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5354"/>
    <w:rsid w:val="00162D6E"/>
    <w:rsid w:val="00395354"/>
    <w:rsid w:val="00465601"/>
    <w:rsid w:val="006838E8"/>
    <w:rsid w:val="007C3BE1"/>
    <w:rsid w:val="008341E9"/>
    <w:rsid w:val="00A7006F"/>
    <w:rsid w:val="00C13293"/>
    <w:rsid w:val="00C322CF"/>
    <w:rsid w:val="00CD1325"/>
    <w:rsid w:val="00D81A2C"/>
    <w:rsid w:val="00E41C93"/>
    <w:rsid w:val="00F0678B"/>
    <w:rsid w:val="00FE55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1413489-6A51-4AFC-A81D-8F8C9F931F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Char"/>
    <w:uiPriority w:val="34"/>
    <w:qFormat/>
    <w:rsid w:val="00C13293"/>
    <w:pPr>
      <w:ind w:firstLineChars="200" w:firstLine="420"/>
    </w:pPr>
  </w:style>
  <w:style w:type="character" w:customStyle="1" w:styleId="Char">
    <w:name w:val="列出段落 Char"/>
    <w:link w:val="a3"/>
    <w:uiPriority w:val="34"/>
    <w:rsid w:val="00C1329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46E45C-788F-40BC-9A69-EEF32A17E3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</TotalTime>
  <Pages>3</Pages>
  <Words>358</Words>
  <Characters>2042</Characters>
  <Application>Microsoft Office Word</Application>
  <DocSecurity>0</DocSecurity>
  <Lines>17</Lines>
  <Paragraphs>4</Paragraphs>
  <ScaleCrop>false</ScaleCrop>
  <Company/>
  <LinksUpToDate>false</LinksUpToDate>
  <CharactersWithSpaces>23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yu</dc:creator>
  <cp:keywords/>
  <dc:description/>
  <cp:lastModifiedBy>yyu</cp:lastModifiedBy>
  <cp:revision>2</cp:revision>
  <dcterms:created xsi:type="dcterms:W3CDTF">2016-01-06T09:29:00Z</dcterms:created>
  <dcterms:modified xsi:type="dcterms:W3CDTF">2016-01-08T00:22:00Z</dcterms:modified>
</cp:coreProperties>
</file>